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54A8BE" w14:textId="77777777" w:rsidR="00D40013" w:rsidRDefault="00D40013" w:rsidP="00D40013">
      <w:pPr>
        <w:jc w:val="center"/>
        <w:rPr>
          <w:b/>
          <w:bCs/>
          <w:sz w:val="36"/>
        </w:rPr>
      </w:pPr>
      <w:bookmarkStart w:id="0" w:name="_Hlk42432146"/>
      <w:bookmarkEnd w:id="0"/>
      <w:r>
        <w:rPr>
          <w:rFonts w:hint="eastAsia"/>
          <w:b/>
          <w:bCs/>
          <w:sz w:val="36"/>
        </w:rPr>
        <w:t>计算机科学与技术学院课程设计成绩单</w:t>
      </w:r>
    </w:p>
    <w:p w14:paraId="1FDA668E" w14:textId="77777777" w:rsidR="00D40013" w:rsidRDefault="00D40013" w:rsidP="00D40013">
      <w:pPr>
        <w:jc w:val="center"/>
        <w:rPr>
          <w:b/>
          <w:bCs/>
          <w:sz w:val="32"/>
        </w:rPr>
      </w:pPr>
    </w:p>
    <w:p w14:paraId="189D0DC9" w14:textId="77777777" w:rsidR="00D40013" w:rsidRPr="00750EFC" w:rsidRDefault="00D40013" w:rsidP="00D40013">
      <w:pPr>
        <w:rPr>
          <w:bCs/>
          <w:sz w:val="24"/>
        </w:rPr>
      </w:pPr>
      <w:r w:rsidRPr="00750EFC">
        <w:rPr>
          <w:rFonts w:hint="eastAsia"/>
          <w:bCs/>
          <w:sz w:val="24"/>
        </w:rPr>
        <w:t>课程名称：数据结构课程设计</w:t>
      </w:r>
      <w:r w:rsidRPr="00750EFC">
        <w:rPr>
          <w:rFonts w:hint="eastAsia"/>
          <w:bCs/>
          <w:sz w:val="24"/>
        </w:rPr>
        <w:t xml:space="preserve">                             </w:t>
      </w:r>
    </w:p>
    <w:tbl>
      <w:tblPr>
        <w:tblW w:w="89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9"/>
        <w:gridCol w:w="1407"/>
        <w:gridCol w:w="876"/>
        <w:gridCol w:w="748"/>
        <w:gridCol w:w="608"/>
        <w:gridCol w:w="328"/>
        <w:gridCol w:w="1169"/>
        <w:gridCol w:w="624"/>
        <w:gridCol w:w="874"/>
        <w:gridCol w:w="1497"/>
      </w:tblGrid>
      <w:tr w:rsidR="00D40013" w:rsidRPr="00750EFC" w14:paraId="02F49371" w14:textId="77777777" w:rsidTr="00315ED3">
        <w:trPr>
          <w:trHeight w:val="456"/>
        </w:trPr>
        <w:tc>
          <w:tcPr>
            <w:tcW w:w="859" w:type="dxa"/>
            <w:vAlign w:val="center"/>
          </w:tcPr>
          <w:p w14:paraId="5C269456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姓名</w:t>
            </w:r>
          </w:p>
        </w:tc>
        <w:tc>
          <w:tcPr>
            <w:tcW w:w="1407" w:type="dxa"/>
            <w:vAlign w:val="center"/>
          </w:tcPr>
          <w:p w14:paraId="4F15898C" w14:textId="2C7D648C" w:rsidR="00D40013" w:rsidRPr="00750EFC" w:rsidRDefault="00D40013" w:rsidP="00315ED3">
            <w:pPr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阮新伟</w:t>
            </w:r>
          </w:p>
        </w:tc>
        <w:tc>
          <w:tcPr>
            <w:tcW w:w="876" w:type="dxa"/>
            <w:vAlign w:val="center"/>
          </w:tcPr>
          <w:p w14:paraId="084AA5B1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性别</w:t>
            </w:r>
          </w:p>
        </w:tc>
        <w:tc>
          <w:tcPr>
            <w:tcW w:w="748" w:type="dxa"/>
            <w:vAlign w:val="center"/>
          </w:tcPr>
          <w:p w14:paraId="32C32502" w14:textId="61871CA2" w:rsidR="00D40013" w:rsidRPr="00750EFC" w:rsidRDefault="00D40013" w:rsidP="00315ED3">
            <w:pPr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男</w:t>
            </w:r>
          </w:p>
        </w:tc>
        <w:tc>
          <w:tcPr>
            <w:tcW w:w="936" w:type="dxa"/>
            <w:gridSpan w:val="2"/>
            <w:vAlign w:val="center"/>
          </w:tcPr>
          <w:p w14:paraId="036F8FED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学号</w:t>
            </w:r>
          </w:p>
        </w:tc>
        <w:tc>
          <w:tcPr>
            <w:tcW w:w="1793" w:type="dxa"/>
            <w:gridSpan w:val="2"/>
            <w:vAlign w:val="center"/>
          </w:tcPr>
          <w:p w14:paraId="69F13489" w14:textId="3943CA22" w:rsidR="00D40013" w:rsidRPr="00750EFC" w:rsidRDefault="00D40013" w:rsidP="00315ED3">
            <w:pPr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2</w:t>
            </w:r>
            <w:r>
              <w:rPr>
                <w:bCs/>
                <w:sz w:val="24"/>
              </w:rPr>
              <w:t>01813137171</w:t>
            </w:r>
          </w:p>
        </w:tc>
        <w:tc>
          <w:tcPr>
            <w:tcW w:w="874" w:type="dxa"/>
            <w:vAlign w:val="center"/>
          </w:tcPr>
          <w:p w14:paraId="657969DF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班级</w:t>
            </w:r>
          </w:p>
        </w:tc>
        <w:tc>
          <w:tcPr>
            <w:tcW w:w="1497" w:type="dxa"/>
            <w:vAlign w:val="center"/>
          </w:tcPr>
          <w:p w14:paraId="7DDF84BF" w14:textId="7BBD50CF" w:rsidR="00D40013" w:rsidRPr="00750EFC" w:rsidRDefault="00D40013" w:rsidP="00315ED3">
            <w:pPr>
              <w:rPr>
                <w:bCs/>
                <w:sz w:val="24"/>
              </w:rPr>
            </w:pPr>
            <w:proofErr w:type="gramStart"/>
            <w:r>
              <w:rPr>
                <w:rFonts w:hint="eastAsia"/>
                <w:bCs/>
                <w:sz w:val="24"/>
              </w:rPr>
              <w:t>计科</w:t>
            </w:r>
            <w:proofErr w:type="gramEnd"/>
            <w:r>
              <w:rPr>
                <w:rFonts w:hint="eastAsia"/>
                <w:bCs/>
                <w:sz w:val="24"/>
              </w:rPr>
              <w:t>1</w:t>
            </w:r>
            <w:r>
              <w:rPr>
                <w:bCs/>
                <w:sz w:val="24"/>
              </w:rPr>
              <w:t>804</w:t>
            </w:r>
            <w:r w:rsidRPr="00750EFC">
              <w:rPr>
                <w:rFonts w:hint="eastAsia"/>
                <w:bCs/>
                <w:sz w:val="24"/>
              </w:rPr>
              <w:t xml:space="preserve"> </w:t>
            </w:r>
          </w:p>
        </w:tc>
      </w:tr>
      <w:tr w:rsidR="00D40013" w:rsidRPr="00750EFC" w14:paraId="6DD0B5F4" w14:textId="77777777" w:rsidTr="00315ED3">
        <w:trPr>
          <w:cantSplit/>
          <w:trHeight w:val="617"/>
        </w:trPr>
        <w:tc>
          <w:tcPr>
            <w:tcW w:w="859" w:type="dxa"/>
            <w:tcBorders>
              <w:bottom w:val="single" w:sz="4" w:space="0" w:color="auto"/>
            </w:tcBorders>
            <w:vAlign w:val="center"/>
          </w:tcPr>
          <w:p w14:paraId="7BC919DC" w14:textId="77777777" w:rsidR="00D40013" w:rsidRPr="00750EFC" w:rsidRDefault="00D40013" w:rsidP="00315ED3">
            <w:pPr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电话</w:t>
            </w:r>
          </w:p>
        </w:tc>
        <w:tc>
          <w:tcPr>
            <w:tcW w:w="2283" w:type="dxa"/>
            <w:gridSpan w:val="2"/>
            <w:tcBorders>
              <w:bottom w:val="single" w:sz="4" w:space="0" w:color="auto"/>
            </w:tcBorders>
            <w:vAlign w:val="center"/>
          </w:tcPr>
          <w:p w14:paraId="6CF1F586" w14:textId="3F560C03" w:rsidR="00D40013" w:rsidRPr="00750EFC" w:rsidRDefault="00D40013" w:rsidP="00315ED3">
            <w:pPr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  <w:r>
              <w:rPr>
                <w:bCs/>
                <w:sz w:val="24"/>
              </w:rPr>
              <w:t>5871389091</w:t>
            </w:r>
          </w:p>
        </w:tc>
        <w:tc>
          <w:tcPr>
            <w:tcW w:w="1356" w:type="dxa"/>
            <w:gridSpan w:val="2"/>
            <w:tcBorders>
              <w:bottom w:val="single" w:sz="4" w:space="0" w:color="auto"/>
            </w:tcBorders>
            <w:vAlign w:val="center"/>
          </w:tcPr>
          <w:p w14:paraId="1964F61D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综合成绩</w:t>
            </w:r>
          </w:p>
        </w:tc>
        <w:tc>
          <w:tcPr>
            <w:tcW w:w="1497" w:type="dxa"/>
            <w:gridSpan w:val="2"/>
            <w:tcBorders>
              <w:bottom w:val="single" w:sz="4" w:space="0" w:color="auto"/>
            </w:tcBorders>
            <w:vAlign w:val="center"/>
          </w:tcPr>
          <w:p w14:paraId="514287AF" w14:textId="77777777" w:rsidR="00D40013" w:rsidRPr="00750EFC" w:rsidRDefault="00D40013" w:rsidP="00315ED3">
            <w:pPr>
              <w:ind w:firstLineChars="300" w:firstLine="720"/>
              <w:rPr>
                <w:bCs/>
                <w:sz w:val="24"/>
              </w:rPr>
            </w:pPr>
          </w:p>
        </w:tc>
        <w:tc>
          <w:tcPr>
            <w:tcW w:w="1498" w:type="dxa"/>
            <w:gridSpan w:val="2"/>
            <w:tcBorders>
              <w:bottom w:val="single" w:sz="4" w:space="0" w:color="auto"/>
            </w:tcBorders>
            <w:vAlign w:val="center"/>
          </w:tcPr>
          <w:p w14:paraId="005C138E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成绩等级</w:t>
            </w:r>
          </w:p>
        </w:tc>
        <w:tc>
          <w:tcPr>
            <w:tcW w:w="1497" w:type="dxa"/>
            <w:tcBorders>
              <w:bottom w:val="single" w:sz="4" w:space="0" w:color="auto"/>
            </w:tcBorders>
            <w:vAlign w:val="center"/>
          </w:tcPr>
          <w:p w14:paraId="6766CCEE" w14:textId="77777777" w:rsidR="00D40013" w:rsidRPr="00750EFC" w:rsidRDefault="00D40013" w:rsidP="00315ED3">
            <w:pPr>
              <w:rPr>
                <w:bCs/>
                <w:sz w:val="24"/>
              </w:rPr>
            </w:pPr>
          </w:p>
        </w:tc>
      </w:tr>
      <w:tr w:rsidR="00D40013" w:rsidRPr="00750EFC" w14:paraId="035EBAE6" w14:textId="77777777" w:rsidTr="00315ED3">
        <w:trPr>
          <w:cantSplit/>
          <w:trHeight w:val="1641"/>
        </w:trPr>
        <w:tc>
          <w:tcPr>
            <w:tcW w:w="2266" w:type="dxa"/>
            <w:gridSpan w:val="2"/>
            <w:vAlign w:val="center"/>
          </w:tcPr>
          <w:p w14:paraId="7AE144A7" w14:textId="77777777" w:rsidR="00D40013" w:rsidRPr="00750EFC" w:rsidRDefault="00D40013" w:rsidP="00315ED3">
            <w:pPr>
              <w:ind w:firstLineChars="100" w:firstLine="240"/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程序运行情况</w:t>
            </w:r>
          </w:p>
          <w:p w14:paraId="2F13B3FA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（占总成绩</w:t>
            </w:r>
            <w:r w:rsidRPr="00750EFC">
              <w:rPr>
                <w:rFonts w:hint="eastAsia"/>
                <w:bCs/>
                <w:sz w:val="24"/>
              </w:rPr>
              <w:t>20%</w:t>
            </w:r>
            <w:r w:rsidRPr="00750EFC">
              <w:rPr>
                <w:rFonts w:hint="eastAsia"/>
                <w:bCs/>
                <w:sz w:val="24"/>
              </w:rPr>
              <w:t>）</w:t>
            </w:r>
          </w:p>
        </w:tc>
        <w:tc>
          <w:tcPr>
            <w:tcW w:w="6724" w:type="dxa"/>
            <w:gridSpan w:val="8"/>
            <w:vAlign w:val="center"/>
          </w:tcPr>
          <w:p w14:paraId="21EC5AA9" w14:textId="77777777" w:rsidR="00D40013" w:rsidRPr="00750EFC" w:rsidRDefault="00D40013" w:rsidP="00315ED3">
            <w:pPr>
              <w:rPr>
                <w:bCs/>
                <w:sz w:val="24"/>
              </w:rPr>
            </w:pPr>
          </w:p>
        </w:tc>
      </w:tr>
      <w:tr w:rsidR="00D40013" w:rsidRPr="00750EFC" w14:paraId="2361ACB9" w14:textId="77777777" w:rsidTr="00315ED3">
        <w:trPr>
          <w:cantSplit/>
          <w:trHeight w:val="1641"/>
        </w:trPr>
        <w:tc>
          <w:tcPr>
            <w:tcW w:w="2266" w:type="dxa"/>
            <w:gridSpan w:val="2"/>
            <w:vAlign w:val="center"/>
          </w:tcPr>
          <w:p w14:paraId="6434B131" w14:textId="77777777" w:rsidR="00D40013" w:rsidRPr="00750EFC" w:rsidRDefault="00D40013" w:rsidP="00315ED3">
            <w:pPr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程序功能</w:t>
            </w:r>
            <w:r w:rsidRPr="00750EFC">
              <w:rPr>
                <w:rFonts w:hint="eastAsia"/>
                <w:bCs/>
                <w:sz w:val="24"/>
              </w:rPr>
              <w:t>完善程度</w:t>
            </w:r>
          </w:p>
          <w:p w14:paraId="547E8203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（占总成绩</w:t>
            </w:r>
            <w:r>
              <w:rPr>
                <w:rFonts w:hint="eastAsia"/>
                <w:bCs/>
                <w:sz w:val="24"/>
              </w:rPr>
              <w:t>2</w:t>
            </w:r>
            <w:r w:rsidRPr="00750EFC">
              <w:rPr>
                <w:rFonts w:hint="eastAsia"/>
                <w:bCs/>
                <w:sz w:val="24"/>
              </w:rPr>
              <w:t>0%</w:t>
            </w:r>
            <w:r w:rsidRPr="00750EFC">
              <w:rPr>
                <w:rFonts w:hint="eastAsia"/>
                <w:bCs/>
                <w:sz w:val="24"/>
              </w:rPr>
              <w:t>）</w:t>
            </w:r>
          </w:p>
        </w:tc>
        <w:tc>
          <w:tcPr>
            <w:tcW w:w="6724" w:type="dxa"/>
            <w:gridSpan w:val="8"/>
            <w:vAlign w:val="center"/>
          </w:tcPr>
          <w:p w14:paraId="144E856F" w14:textId="77777777" w:rsidR="00D40013" w:rsidRPr="00750EFC" w:rsidRDefault="00D40013" w:rsidP="00315ED3">
            <w:pPr>
              <w:rPr>
                <w:bCs/>
                <w:sz w:val="24"/>
              </w:rPr>
            </w:pPr>
          </w:p>
        </w:tc>
      </w:tr>
      <w:tr w:rsidR="00D40013" w:rsidRPr="00750EFC" w14:paraId="50EC6D36" w14:textId="77777777" w:rsidTr="00315ED3">
        <w:trPr>
          <w:cantSplit/>
          <w:trHeight w:val="1886"/>
        </w:trPr>
        <w:tc>
          <w:tcPr>
            <w:tcW w:w="2266" w:type="dxa"/>
            <w:gridSpan w:val="2"/>
            <w:vAlign w:val="center"/>
          </w:tcPr>
          <w:p w14:paraId="752BEDED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对问题的答辩情况</w:t>
            </w:r>
          </w:p>
          <w:p w14:paraId="31538A32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（占总成绩</w:t>
            </w:r>
            <w:r w:rsidRPr="00750EFC">
              <w:rPr>
                <w:rFonts w:hint="eastAsia"/>
                <w:bCs/>
                <w:sz w:val="24"/>
              </w:rPr>
              <w:t>40%</w:t>
            </w:r>
            <w:r w:rsidRPr="00750EFC">
              <w:rPr>
                <w:rFonts w:hint="eastAsia"/>
                <w:bCs/>
                <w:sz w:val="24"/>
              </w:rPr>
              <w:t>）</w:t>
            </w:r>
          </w:p>
        </w:tc>
        <w:tc>
          <w:tcPr>
            <w:tcW w:w="6724" w:type="dxa"/>
            <w:gridSpan w:val="8"/>
            <w:vAlign w:val="center"/>
          </w:tcPr>
          <w:p w14:paraId="6CE9659F" w14:textId="77777777" w:rsidR="00D40013" w:rsidRPr="00750EFC" w:rsidRDefault="00D40013" w:rsidP="00315ED3">
            <w:pPr>
              <w:spacing w:line="300" w:lineRule="auto"/>
              <w:rPr>
                <w:bCs/>
                <w:sz w:val="24"/>
              </w:rPr>
            </w:pPr>
          </w:p>
        </w:tc>
      </w:tr>
      <w:tr w:rsidR="00D40013" w:rsidRPr="00750EFC" w14:paraId="6EBA2DDB" w14:textId="77777777" w:rsidTr="00315ED3">
        <w:trPr>
          <w:cantSplit/>
          <w:trHeight w:val="1641"/>
        </w:trPr>
        <w:tc>
          <w:tcPr>
            <w:tcW w:w="2266" w:type="dxa"/>
            <w:gridSpan w:val="2"/>
            <w:vAlign w:val="center"/>
          </w:tcPr>
          <w:p w14:paraId="1926928D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学生的工作态度与独立工作能力</w:t>
            </w:r>
          </w:p>
          <w:p w14:paraId="77D0EE35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（占总成绩</w:t>
            </w:r>
            <w:r w:rsidRPr="00750EFC">
              <w:rPr>
                <w:rFonts w:hint="eastAsia"/>
                <w:bCs/>
                <w:sz w:val="24"/>
              </w:rPr>
              <w:t>10%</w:t>
            </w:r>
            <w:r w:rsidRPr="00750EFC">
              <w:rPr>
                <w:rFonts w:hint="eastAsia"/>
                <w:bCs/>
                <w:sz w:val="24"/>
              </w:rPr>
              <w:t>）</w:t>
            </w:r>
          </w:p>
        </w:tc>
        <w:tc>
          <w:tcPr>
            <w:tcW w:w="6724" w:type="dxa"/>
            <w:gridSpan w:val="8"/>
            <w:vAlign w:val="center"/>
          </w:tcPr>
          <w:p w14:paraId="254F4FEE" w14:textId="77777777" w:rsidR="00D40013" w:rsidRPr="00750EFC" w:rsidRDefault="00D40013" w:rsidP="00315ED3">
            <w:pPr>
              <w:spacing w:line="300" w:lineRule="auto"/>
              <w:rPr>
                <w:bCs/>
                <w:sz w:val="24"/>
              </w:rPr>
            </w:pPr>
          </w:p>
        </w:tc>
      </w:tr>
      <w:tr w:rsidR="00D40013" w:rsidRPr="00750EFC" w14:paraId="77944EEF" w14:textId="77777777" w:rsidTr="00315ED3">
        <w:trPr>
          <w:cantSplit/>
          <w:trHeight w:val="1235"/>
        </w:trPr>
        <w:tc>
          <w:tcPr>
            <w:tcW w:w="2266" w:type="dxa"/>
            <w:gridSpan w:val="2"/>
            <w:vAlign w:val="center"/>
          </w:tcPr>
          <w:p w14:paraId="777E26F0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设计报告的规范性</w:t>
            </w:r>
          </w:p>
          <w:p w14:paraId="3DA8B31C" w14:textId="77777777" w:rsidR="00D40013" w:rsidRPr="00750EFC" w:rsidRDefault="00D40013" w:rsidP="00315ED3">
            <w:pPr>
              <w:rPr>
                <w:bCs/>
                <w:sz w:val="24"/>
              </w:rPr>
            </w:pPr>
            <w:r w:rsidRPr="00750EFC">
              <w:rPr>
                <w:rFonts w:hint="eastAsia"/>
                <w:bCs/>
                <w:sz w:val="24"/>
              </w:rPr>
              <w:t>（占总成绩</w:t>
            </w:r>
            <w:r w:rsidRPr="00750EFC">
              <w:rPr>
                <w:rFonts w:hint="eastAsia"/>
                <w:bCs/>
                <w:sz w:val="24"/>
              </w:rPr>
              <w:t>10%</w:t>
            </w:r>
            <w:r w:rsidRPr="00750EFC">
              <w:rPr>
                <w:rFonts w:hint="eastAsia"/>
                <w:bCs/>
                <w:sz w:val="24"/>
              </w:rPr>
              <w:t>）</w:t>
            </w:r>
          </w:p>
        </w:tc>
        <w:tc>
          <w:tcPr>
            <w:tcW w:w="6724" w:type="dxa"/>
            <w:gridSpan w:val="8"/>
            <w:vAlign w:val="center"/>
          </w:tcPr>
          <w:p w14:paraId="0BEBFEA2" w14:textId="77777777" w:rsidR="00D40013" w:rsidRPr="00750EFC" w:rsidRDefault="00D40013" w:rsidP="00315ED3">
            <w:pPr>
              <w:rPr>
                <w:bCs/>
                <w:sz w:val="24"/>
              </w:rPr>
            </w:pPr>
          </w:p>
        </w:tc>
      </w:tr>
    </w:tbl>
    <w:p w14:paraId="0FA52EF9" w14:textId="77777777" w:rsidR="00D40013" w:rsidRDefault="00D40013" w:rsidP="00D40013">
      <w:pPr>
        <w:rPr>
          <w:sz w:val="18"/>
        </w:rPr>
      </w:pPr>
      <w:r>
        <w:rPr>
          <w:rFonts w:hint="eastAsia"/>
          <w:sz w:val="18"/>
        </w:rPr>
        <w:t>A</w:t>
      </w:r>
      <w:r>
        <w:rPr>
          <w:rFonts w:hint="eastAsia"/>
          <w:sz w:val="18"/>
        </w:rPr>
        <w:t>：</w:t>
      </w:r>
      <w:r>
        <w:rPr>
          <w:rFonts w:hint="eastAsia"/>
          <w:sz w:val="18"/>
        </w:rPr>
        <w:t>90~100</w:t>
      </w:r>
      <w:r>
        <w:rPr>
          <w:rFonts w:hint="eastAsia"/>
          <w:sz w:val="18"/>
        </w:rPr>
        <w:t>分</w:t>
      </w:r>
      <w:r>
        <w:rPr>
          <w:rFonts w:hint="eastAsia"/>
          <w:sz w:val="18"/>
        </w:rPr>
        <w:t xml:space="preserve">   A-</w:t>
      </w:r>
      <w:r>
        <w:rPr>
          <w:rFonts w:hint="eastAsia"/>
          <w:sz w:val="18"/>
        </w:rPr>
        <w:t>：</w:t>
      </w:r>
      <w:r>
        <w:rPr>
          <w:rFonts w:hint="eastAsia"/>
          <w:sz w:val="18"/>
        </w:rPr>
        <w:t>85~89</w:t>
      </w:r>
      <w:r>
        <w:rPr>
          <w:rFonts w:hint="eastAsia"/>
          <w:sz w:val="18"/>
        </w:rPr>
        <w:t>分</w:t>
      </w:r>
      <w:r>
        <w:rPr>
          <w:rFonts w:hint="eastAsia"/>
          <w:sz w:val="18"/>
        </w:rPr>
        <w:t xml:space="preserve">   B+</w:t>
      </w:r>
      <w:r>
        <w:rPr>
          <w:rFonts w:hint="eastAsia"/>
          <w:sz w:val="18"/>
        </w:rPr>
        <w:t>：</w:t>
      </w:r>
      <w:r>
        <w:rPr>
          <w:rFonts w:hint="eastAsia"/>
          <w:sz w:val="18"/>
        </w:rPr>
        <w:t>82~84</w:t>
      </w:r>
      <w:r>
        <w:rPr>
          <w:rFonts w:hint="eastAsia"/>
          <w:sz w:val="18"/>
        </w:rPr>
        <w:t>分</w:t>
      </w:r>
      <w:r>
        <w:rPr>
          <w:rFonts w:hint="eastAsia"/>
          <w:sz w:val="18"/>
        </w:rPr>
        <w:t xml:space="preserve">   B</w:t>
      </w:r>
      <w:r>
        <w:rPr>
          <w:rFonts w:hint="eastAsia"/>
          <w:sz w:val="18"/>
        </w:rPr>
        <w:t>：</w:t>
      </w:r>
      <w:r>
        <w:rPr>
          <w:rFonts w:hint="eastAsia"/>
          <w:sz w:val="18"/>
        </w:rPr>
        <w:t>78~81</w:t>
      </w:r>
      <w:r>
        <w:rPr>
          <w:rFonts w:hint="eastAsia"/>
          <w:sz w:val="18"/>
        </w:rPr>
        <w:t>分</w:t>
      </w:r>
      <w:r>
        <w:rPr>
          <w:rFonts w:hint="eastAsia"/>
          <w:sz w:val="18"/>
        </w:rPr>
        <w:t xml:space="preserve">  B-</w:t>
      </w:r>
      <w:r>
        <w:rPr>
          <w:rFonts w:hint="eastAsia"/>
          <w:sz w:val="18"/>
        </w:rPr>
        <w:t>：</w:t>
      </w:r>
      <w:r>
        <w:rPr>
          <w:rFonts w:hint="eastAsia"/>
          <w:sz w:val="18"/>
        </w:rPr>
        <w:t>75~77</w:t>
      </w:r>
      <w:r>
        <w:rPr>
          <w:rFonts w:hint="eastAsia"/>
          <w:sz w:val="18"/>
        </w:rPr>
        <w:t>分</w:t>
      </w:r>
      <w:r>
        <w:rPr>
          <w:rFonts w:hint="eastAsia"/>
          <w:sz w:val="18"/>
        </w:rPr>
        <w:t xml:space="preserve"> </w:t>
      </w:r>
    </w:p>
    <w:p w14:paraId="4F07BB95" w14:textId="77777777" w:rsidR="00D40013" w:rsidRDefault="00D40013" w:rsidP="00D40013">
      <w:pPr>
        <w:rPr>
          <w:sz w:val="18"/>
        </w:rPr>
      </w:pPr>
      <w:r>
        <w:rPr>
          <w:rFonts w:hint="eastAsia"/>
          <w:sz w:val="18"/>
        </w:rPr>
        <w:t>C+</w:t>
      </w:r>
      <w:r>
        <w:rPr>
          <w:rFonts w:hint="eastAsia"/>
          <w:sz w:val="18"/>
        </w:rPr>
        <w:t>：</w:t>
      </w:r>
      <w:r>
        <w:rPr>
          <w:rFonts w:hint="eastAsia"/>
          <w:sz w:val="18"/>
        </w:rPr>
        <w:t>72~74</w:t>
      </w:r>
      <w:r>
        <w:rPr>
          <w:rFonts w:hint="eastAsia"/>
          <w:sz w:val="18"/>
        </w:rPr>
        <w:t>分</w:t>
      </w:r>
      <w:r>
        <w:rPr>
          <w:rFonts w:hint="eastAsia"/>
          <w:sz w:val="18"/>
        </w:rPr>
        <w:t xml:space="preserve">   C</w:t>
      </w:r>
      <w:r>
        <w:rPr>
          <w:rFonts w:hint="eastAsia"/>
          <w:sz w:val="18"/>
        </w:rPr>
        <w:t>：</w:t>
      </w:r>
      <w:r>
        <w:rPr>
          <w:rFonts w:hint="eastAsia"/>
          <w:sz w:val="18"/>
        </w:rPr>
        <w:t>68~71</w:t>
      </w:r>
      <w:r>
        <w:rPr>
          <w:rFonts w:hint="eastAsia"/>
          <w:sz w:val="18"/>
        </w:rPr>
        <w:t>分</w:t>
      </w:r>
      <w:r>
        <w:rPr>
          <w:rFonts w:hint="eastAsia"/>
          <w:sz w:val="18"/>
        </w:rPr>
        <w:t xml:space="preserve">   C-</w:t>
      </w:r>
      <w:r>
        <w:rPr>
          <w:rFonts w:hint="eastAsia"/>
          <w:sz w:val="18"/>
        </w:rPr>
        <w:t>：</w:t>
      </w:r>
      <w:r>
        <w:rPr>
          <w:rFonts w:hint="eastAsia"/>
          <w:sz w:val="18"/>
        </w:rPr>
        <w:t>64~67</w:t>
      </w:r>
      <w:r>
        <w:rPr>
          <w:rFonts w:hint="eastAsia"/>
          <w:sz w:val="18"/>
        </w:rPr>
        <w:t>分</w:t>
      </w:r>
      <w:r>
        <w:rPr>
          <w:rFonts w:hint="eastAsia"/>
          <w:sz w:val="18"/>
        </w:rPr>
        <w:t xml:space="preserve">   D</w:t>
      </w:r>
      <w:r>
        <w:rPr>
          <w:rFonts w:hint="eastAsia"/>
          <w:sz w:val="18"/>
        </w:rPr>
        <w:t>：</w:t>
      </w:r>
      <w:r>
        <w:rPr>
          <w:rFonts w:hint="eastAsia"/>
          <w:sz w:val="18"/>
        </w:rPr>
        <w:t>60~63</w:t>
      </w:r>
      <w:r>
        <w:rPr>
          <w:rFonts w:hint="eastAsia"/>
          <w:sz w:val="18"/>
        </w:rPr>
        <w:t>分</w:t>
      </w:r>
      <w:r>
        <w:rPr>
          <w:rFonts w:hint="eastAsia"/>
          <w:sz w:val="18"/>
        </w:rPr>
        <w:t xml:space="preserve">   F</w:t>
      </w:r>
      <w:r>
        <w:rPr>
          <w:rFonts w:hint="eastAsia"/>
          <w:sz w:val="18"/>
        </w:rPr>
        <w:t>：</w:t>
      </w:r>
      <w:r>
        <w:rPr>
          <w:rFonts w:hint="eastAsia"/>
          <w:sz w:val="18"/>
        </w:rPr>
        <w:t>&lt;60</w:t>
      </w:r>
      <w:r>
        <w:rPr>
          <w:rFonts w:hint="eastAsia"/>
          <w:sz w:val="18"/>
        </w:rPr>
        <w:t>分</w:t>
      </w:r>
      <w:r>
        <w:rPr>
          <w:rFonts w:hint="eastAsia"/>
          <w:sz w:val="18"/>
        </w:rPr>
        <w:t xml:space="preserve">                             </w:t>
      </w:r>
    </w:p>
    <w:p w14:paraId="76B414A6" w14:textId="77777777" w:rsidR="00D40013" w:rsidRDefault="00D40013" w:rsidP="00D40013">
      <w:pPr>
        <w:rPr>
          <w:sz w:val="18"/>
        </w:rPr>
      </w:pPr>
      <w:r>
        <w:rPr>
          <w:rFonts w:hint="eastAsia"/>
          <w:sz w:val="18"/>
        </w:rPr>
        <w:t xml:space="preserve"> </w:t>
      </w:r>
    </w:p>
    <w:p w14:paraId="7589161E" w14:textId="77777777" w:rsidR="00D40013" w:rsidRDefault="00D40013" w:rsidP="00D40013">
      <w:pPr>
        <w:ind w:firstLineChars="1682" w:firstLine="4053"/>
        <w:jc w:val="center"/>
      </w:pPr>
      <w:r>
        <w:rPr>
          <w:rFonts w:hint="eastAsia"/>
          <w:b/>
          <w:bCs/>
          <w:sz w:val="24"/>
        </w:rPr>
        <w:t xml:space="preserve">   </w:t>
      </w:r>
      <w:r>
        <w:rPr>
          <w:rFonts w:hint="eastAsia"/>
        </w:rPr>
        <w:t>武汉科技大学计算机科学与技术学院制表</w:t>
      </w:r>
    </w:p>
    <w:p w14:paraId="2DD78AEC" w14:textId="231989AB" w:rsidR="00D40013" w:rsidRDefault="00D40013"/>
    <w:p w14:paraId="12DAE271" w14:textId="77777777" w:rsidR="009F721F" w:rsidRDefault="009F721F">
      <w:pPr>
        <w:widowControl/>
        <w:jc w:val="left"/>
      </w:pPr>
    </w:p>
    <w:p w14:paraId="5E646733" w14:textId="77777777" w:rsidR="009F721F" w:rsidRDefault="009F721F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72915745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CD7EA44" w14:textId="24A85EAF" w:rsidR="009F721F" w:rsidRDefault="009F721F">
          <w:pPr>
            <w:pStyle w:val="TOC"/>
          </w:pPr>
          <w:r>
            <w:rPr>
              <w:lang w:val="zh-CN"/>
            </w:rPr>
            <w:t>目录</w:t>
          </w:r>
        </w:p>
        <w:p w14:paraId="1F2847DA" w14:textId="038D89F8" w:rsidR="00545447" w:rsidRDefault="009F721F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445486" w:history="1">
            <w:r w:rsidR="00545447" w:rsidRPr="00000720">
              <w:rPr>
                <w:rStyle w:val="a9"/>
                <w:noProof/>
              </w:rPr>
              <w:t>1</w:t>
            </w:r>
            <w:r w:rsidR="00545447" w:rsidRPr="00000720">
              <w:rPr>
                <w:rStyle w:val="a9"/>
                <w:noProof/>
              </w:rPr>
              <w:t>、数据格式</w:t>
            </w:r>
            <w:r w:rsidR="00545447">
              <w:rPr>
                <w:noProof/>
                <w:webHidden/>
              </w:rPr>
              <w:tab/>
            </w:r>
            <w:r w:rsidR="00545447">
              <w:rPr>
                <w:noProof/>
                <w:webHidden/>
              </w:rPr>
              <w:fldChar w:fldCharType="begin"/>
            </w:r>
            <w:r w:rsidR="00545447">
              <w:rPr>
                <w:noProof/>
                <w:webHidden/>
              </w:rPr>
              <w:instrText xml:space="preserve"> PAGEREF _Toc42445486 \h </w:instrText>
            </w:r>
            <w:r w:rsidR="00545447">
              <w:rPr>
                <w:noProof/>
                <w:webHidden/>
              </w:rPr>
            </w:r>
            <w:r w:rsidR="00545447">
              <w:rPr>
                <w:noProof/>
                <w:webHidden/>
              </w:rPr>
              <w:fldChar w:fldCharType="separate"/>
            </w:r>
            <w:r w:rsidR="00545447">
              <w:rPr>
                <w:noProof/>
                <w:webHidden/>
              </w:rPr>
              <w:t>3</w:t>
            </w:r>
            <w:r w:rsidR="00545447">
              <w:rPr>
                <w:noProof/>
                <w:webHidden/>
              </w:rPr>
              <w:fldChar w:fldCharType="end"/>
            </w:r>
          </w:hyperlink>
        </w:p>
        <w:p w14:paraId="675940D2" w14:textId="438D2ADB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87" w:history="1">
            <w:r w:rsidRPr="00000720">
              <w:rPr>
                <w:rStyle w:val="a9"/>
                <w:noProof/>
              </w:rPr>
              <w:t>1</w:t>
            </w:r>
            <w:r w:rsidRPr="00000720">
              <w:rPr>
                <w:rStyle w:val="a9"/>
                <w:noProof/>
              </w:rPr>
              <w:t>、</w:t>
            </w:r>
            <w:r w:rsidRPr="00000720">
              <w:rPr>
                <w:rStyle w:val="a9"/>
                <w:noProof/>
              </w:rPr>
              <w:t>ROUTES.t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18B531" w14:textId="028499E8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88" w:history="1">
            <w:r w:rsidRPr="00000720">
              <w:rPr>
                <w:rStyle w:val="a9"/>
                <w:noProof/>
              </w:rPr>
              <w:t>2</w:t>
            </w:r>
            <w:r w:rsidRPr="00000720">
              <w:rPr>
                <w:rStyle w:val="a9"/>
                <w:noProof/>
              </w:rPr>
              <w:t>、</w:t>
            </w:r>
            <w:r w:rsidRPr="00000720">
              <w:rPr>
                <w:rStyle w:val="a9"/>
                <w:noProof/>
              </w:rPr>
              <w:t>BUSES.t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C1122" w14:textId="2779967A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89" w:history="1">
            <w:r w:rsidRPr="00000720">
              <w:rPr>
                <w:rStyle w:val="a9"/>
                <w:noProof/>
              </w:rPr>
              <w:t>3</w:t>
            </w:r>
            <w:r w:rsidRPr="00000720">
              <w:rPr>
                <w:rStyle w:val="a9"/>
                <w:noProof/>
              </w:rPr>
              <w:t>、</w:t>
            </w:r>
            <w:r w:rsidRPr="00000720">
              <w:rPr>
                <w:rStyle w:val="a9"/>
                <w:noProof/>
              </w:rPr>
              <w:t>STATIONS.t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5A3A9D" w14:textId="03AB8EAE" w:rsidR="00545447" w:rsidRDefault="0054544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90" w:history="1">
            <w:r w:rsidRPr="00000720">
              <w:rPr>
                <w:rStyle w:val="a9"/>
                <w:noProof/>
              </w:rPr>
              <w:t>2</w:t>
            </w:r>
            <w:r w:rsidRPr="00000720">
              <w:rPr>
                <w:rStyle w:val="a9"/>
                <w:noProof/>
              </w:rPr>
              <w:t>、整体算法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877D25" w14:textId="242F3CDF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91" w:history="1">
            <w:r w:rsidRPr="00000720">
              <w:rPr>
                <w:rStyle w:val="a9"/>
                <w:noProof/>
              </w:rPr>
              <w:t>自然语言描述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D89B54" w14:textId="325EF210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92" w:history="1">
            <w:r w:rsidRPr="00000720">
              <w:rPr>
                <w:rStyle w:val="a9"/>
                <w:noProof/>
              </w:rPr>
              <w:t>2.1</w:t>
            </w:r>
            <w:r w:rsidRPr="00000720">
              <w:rPr>
                <w:rStyle w:val="a9"/>
                <w:noProof/>
              </w:rPr>
              <w:t>、查询公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CBC9C4" w14:textId="4CB53FCA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93" w:history="1">
            <w:r w:rsidRPr="00000720">
              <w:rPr>
                <w:rStyle w:val="a9"/>
                <w:noProof/>
              </w:rPr>
              <w:t>2.2</w:t>
            </w:r>
            <w:r w:rsidRPr="00000720">
              <w:rPr>
                <w:rStyle w:val="a9"/>
                <w:noProof/>
              </w:rPr>
              <w:t>、查询站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0865C1" w14:textId="6977FA49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94" w:history="1">
            <w:r w:rsidRPr="00000720">
              <w:rPr>
                <w:rStyle w:val="a9"/>
                <w:noProof/>
              </w:rPr>
              <w:t>2.3</w:t>
            </w:r>
            <w:r w:rsidRPr="00000720">
              <w:rPr>
                <w:rStyle w:val="a9"/>
                <w:noProof/>
              </w:rPr>
              <w:t>、查询线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347933" w14:textId="379E23AC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95" w:history="1">
            <w:r w:rsidRPr="00000720">
              <w:rPr>
                <w:rStyle w:val="a9"/>
                <w:noProof/>
              </w:rPr>
              <w:t>2.4</w:t>
            </w:r>
            <w:r w:rsidRPr="00000720">
              <w:rPr>
                <w:rStyle w:val="a9"/>
                <w:noProof/>
              </w:rPr>
              <w:t>、修改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1A7C6F" w14:textId="0BF31AE1" w:rsidR="00545447" w:rsidRDefault="0054544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96" w:history="1">
            <w:r w:rsidRPr="00000720">
              <w:rPr>
                <w:rStyle w:val="a9"/>
                <w:noProof/>
              </w:rPr>
              <w:t>3</w:t>
            </w:r>
            <w:r w:rsidRPr="00000720">
              <w:rPr>
                <w:rStyle w:val="a9"/>
                <w:noProof/>
              </w:rPr>
              <w:t>、数据结构（读文件创建图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247F2C" w14:textId="340FA8E0" w:rsidR="00545447" w:rsidRDefault="0054544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97" w:history="1">
            <w:r w:rsidRPr="00000720">
              <w:rPr>
                <w:rStyle w:val="a9"/>
                <w:noProof/>
              </w:rPr>
              <w:t>4</w:t>
            </w:r>
            <w:r w:rsidRPr="00000720">
              <w:rPr>
                <w:rStyle w:val="a9"/>
                <w:noProof/>
              </w:rPr>
              <w:t>、查询公交线路和站点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F9474" w14:textId="7298F183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98" w:history="1">
            <w:r w:rsidRPr="00000720">
              <w:rPr>
                <w:rStyle w:val="a9"/>
                <w:noProof/>
              </w:rPr>
              <w:t>公交线路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5ED4F9" w14:textId="1691FB34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499" w:history="1">
            <w:r w:rsidRPr="00000720">
              <w:rPr>
                <w:rStyle w:val="a9"/>
                <w:noProof/>
              </w:rPr>
              <w:t>站点信息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D1C17" w14:textId="012CD007" w:rsidR="00545447" w:rsidRDefault="0054544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00" w:history="1">
            <w:r w:rsidRPr="00000720">
              <w:rPr>
                <w:rStyle w:val="a9"/>
                <w:noProof/>
              </w:rPr>
              <w:t>5</w:t>
            </w:r>
            <w:r w:rsidRPr="00000720">
              <w:rPr>
                <w:rStyle w:val="a9"/>
                <w:noProof/>
              </w:rPr>
              <w:t>、查询两站点之间的路线，找到至多换乘</w:t>
            </w:r>
            <w:r w:rsidRPr="00000720">
              <w:rPr>
                <w:rStyle w:val="a9"/>
                <w:noProof/>
              </w:rPr>
              <w:t>1</w:t>
            </w:r>
            <w:r w:rsidRPr="00000720">
              <w:rPr>
                <w:rStyle w:val="a9"/>
                <w:noProof/>
              </w:rPr>
              <w:t>次的路线，并输出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CB6AB4" w14:textId="4B70895B" w:rsidR="00545447" w:rsidRDefault="0054544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01" w:history="1">
            <w:r w:rsidRPr="00000720">
              <w:rPr>
                <w:rStyle w:val="a9"/>
                <w:noProof/>
              </w:rPr>
              <w:t>6</w:t>
            </w:r>
            <w:r w:rsidRPr="00000720">
              <w:rPr>
                <w:rStyle w:val="a9"/>
                <w:noProof/>
              </w:rPr>
              <w:t>、修改公交车、公交线路和站点信息，保存文件（测试顺序为增加</w:t>
            </w:r>
            <w:r w:rsidRPr="00000720">
              <w:rPr>
                <w:rStyle w:val="a9"/>
                <w:noProof/>
              </w:rPr>
              <w:t>-&gt;</w:t>
            </w:r>
            <w:r w:rsidRPr="00000720">
              <w:rPr>
                <w:rStyle w:val="a9"/>
                <w:noProof/>
              </w:rPr>
              <w:t>更新</w:t>
            </w:r>
            <w:r w:rsidRPr="00000720">
              <w:rPr>
                <w:rStyle w:val="a9"/>
                <w:noProof/>
              </w:rPr>
              <w:t>-&gt;</w:t>
            </w:r>
            <w:r w:rsidRPr="00000720">
              <w:rPr>
                <w:rStyle w:val="a9"/>
                <w:noProof/>
              </w:rPr>
              <w:t>删除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97F1D" w14:textId="6578DA90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02" w:history="1">
            <w:r w:rsidRPr="00000720">
              <w:rPr>
                <w:rStyle w:val="a9"/>
                <w:noProof/>
              </w:rPr>
              <w:t>6.1</w:t>
            </w:r>
            <w:r w:rsidRPr="00000720">
              <w:rPr>
                <w:rStyle w:val="a9"/>
                <w:noProof/>
              </w:rPr>
              <w:t>、修改公交车信息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1E61F7" w14:textId="062D6263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03" w:history="1">
            <w:r w:rsidRPr="00000720">
              <w:rPr>
                <w:rStyle w:val="a9"/>
                <w:noProof/>
              </w:rPr>
              <w:t>6.1.1</w:t>
            </w:r>
            <w:r w:rsidRPr="00000720">
              <w:rPr>
                <w:rStyle w:val="a9"/>
                <w:noProof/>
              </w:rPr>
              <w:t>、增加公交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A0FFD2" w14:textId="38D012AD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04" w:history="1">
            <w:r w:rsidRPr="00000720">
              <w:rPr>
                <w:rStyle w:val="a9"/>
                <w:noProof/>
              </w:rPr>
              <w:t>6.1.2</w:t>
            </w:r>
            <w:r w:rsidRPr="00000720">
              <w:rPr>
                <w:rStyle w:val="a9"/>
                <w:noProof/>
              </w:rPr>
              <w:t>、删除</w:t>
            </w:r>
            <w:r w:rsidRPr="00000720">
              <w:rPr>
                <w:rStyle w:val="a9"/>
                <w:noProof/>
                <w:kern w:val="0"/>
              </w:rPr>
              <w:t>公交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82F2E2" w14:textId="18F03EB5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05" w:history="1">
            <w:r w:rsidRPr="00000720">
              <w:rPr>
                <w:rStyle w:val="a9"/>
                <w:noProof/>
              </w:rPr>
              <w:t>6.1.3</w:t>
            </w:r>
            <w:r w:rsidRPr="00000720">
              <w:rPr>
                <w:rStyle w:val="a9"/>
                <w:noProof/>
              </w:rPr>
              <w:t>、更新公交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AC8889" w14:textId="432F0E11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06" w:history="1">
            <w:r w:rsidRPr="00000720">
              <w:rPr>
                <w:rStyle w:val="a9"/>
                <w:noProof/>
              </w:rPr>
              <w:t>6.2</w:t>
            </w:r>
            <w:r w:rsidRPr="00000720">
              <w:rPr>
                <w:rStyle w:val="a9"/>
                <w:noProof/>
              </w:rPr>
              <w:t>、修改公交线路信息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FEF811" w14:textId="072772B6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07" w:history="1">
            <w:r w:rsidRPr="00000720">
              <w:rPr>
                <w:rStyle w:val="a9"/>
                <w:noProof/>
              </w:rPr>
              <w:t>6.2.1</w:t>
            </w:r>
            <w:r w:rsidRPr="00000720">
              <w:rPr>
                <w:rStyle w:val="a9"/>
                <w:noProof/>
              </w:rPr>
              <w:t>、增加公交线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7F673E" w14:textId="5114BE0F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08" w:history="1">
            <w:r w:rsidRPr="00000720">
              <w:rPr>
                <w:rStyle w:val="a9"/>
                <w:noProof/>
              </w:rPr>
              <w:t>6.2.2</w:t>
            </w:r>
            <w:r w:rsidRPr="00000720">
              <w:rPr>
                <w:rStyle w:val="a9"/>
                <w:noProof/>
              </w:rPr>
              <w:t>、删除公交线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85871" w14:textId="267BC1C9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09" w:history="1">
            <w:r w:rsidRPr="00000720">
              <w:rPr>
                <w:rStyle w:val="a9"/>
                <w:noProof/>
              </w:rPr>
              <w:t>6.2.3</w:t>
            </w:r>
            <w:r w:rsidRPr="00000720">
              <w:rPr>
                <w:rStyle w:val="a9"/>
                <w:noProof/>
              </w:rPr>
              <w:t>、更新公交线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55B341" w14:textId="0064DEFB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10" w:history="1">
            <w:r w:rsidRPr="00000720">
              <w:rPr>
                <w:rStyle w:val="a9"/>
                <w:noProof/>
              </w:rPr>
              <w:t>6.3</w:t>
            </w:r>
            <w:r w:rsidRPr="00000720">
              <w:rPr>
                <w:rStyle w:val="a9"/>
                <w:noProof/>
              </w:rPr>
              <w:t>、修改站点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CA940A" w14:textId="1D7CB2FB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11" w:history="1">
            <w:r w:rsidRPr="00000720">
              <w:rPr>
                <w:rStyle w:val="a9"/>
                <w:noProof/>
              </w:rPr>
              <w:t>6.3.1</w:t>
            </w:r>
            <w:r w:rsidRPr="00000720">
              <w:rPr>
                <w:rStyle w:val="a9"/>
                <w:noProof/>
              </w:rPr>
              <w:t>、增加站点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E0BCB" w14:textId="608E8483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12" w:history="1">
            <w:r w:rsidRPr="00000720">
              <w:rPr>
                <w:rStyle w:val="a9"/>
                <w:noProof/>
              </w:rPr>
              <w:t>6.3.2</w:t>
            </w:r>
            <w:r w:rsidRPr="00000720">
              <w:rPr>
                <w:rStyle w:val="a9"/>
                <w:noProof/>
              </w:rPr>
              <w:t>、删除站点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371B27" w14:textId="7E458F37" w:rsidR="00545447" w:rsidRDefault="00545447">
          <w:pPr>
            <w:pStyle w:val="TOC3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13" w:history="1">
            <w:r w:rsidRPr="00000720">
              <w:rPr>
                <w:rStyle w:val="a9"/>
                <w:noProof/>
              </w:rPr>
              <w:t>6.3.3</w:t>
            </w:r>
            <w:r w:rsidRPr="00000720">
              <w:rPr>
                <w:rStyle w:val="a9"/>
                <w:noProof/>
              </w:rPr>
              <w:t>、更新站点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1967AF" w14:textId="72911E02" w:rsidR="00545447" w:rsidRDefault="0054544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14" w:history="1">
            <w:r w:rsidRPr="00000720">
              <w:rPr>
                <w:rStyle w:val="a9"/>
                <w:noProof/>
              </w:rPr>
              <w:t>7</w:t>
            </w:r>
            <w:r w:rsidRPr="00000720">
              <w:rPr>
                <w:rStyle w:val="a9"/>
                <w:noProof/>
              </w:rPr>
              <w:t>、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B671C" w14:textId="7CCDC798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15" w:history="1">
            <w:r w:rsidRPr="00000720">
              <w:rPr>
                <w:rStyle w:val="a9"/>
                <w:noProof/>
              </w:rPr>
              <w:t>7.1</w:t>
            </w:r>
            <w:r w:rsidRPr="00000720">
              <w:rPr>
                <w:rStyle w:val="a9"/>
                <w:noProof/>
              </w:rPr>
              <w:t>、总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9F8267" w14:textId="5FC1D47B" w:rsidR="00545447" w:rsidRDefault="00545447">
          <w:pPr>
            <w:pStyle w:val="TOC2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16" w:history="1">
            <w:r w:rsidRPr="00000720">
              <w:rPr>
                <w:rStyle w:val="a9"/>
                <w:noProof/>
              </w:rPr>
              <w:t>7.2</w:t>
            </w:r>
            <w:r w:rsidRPr="00000720">
              <w:rPr>
                <w:rStyle w:val="a9"/>
                <w:noProof/>
              </w:rPr>
              <w:t>、查询路径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5A6C1B" w14:textId="200AEC2B" w:rsidR="00545447" w:rsidRDefault="00545447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445517" w:history="1">
            <w:r w:rsidRPr="00000720">
              <w:rPr>
                <w:rStyle w:val="a9"/>
                <w:noProof/>
              </w:rPr>
              <w:t>8</w:t>
            </w:r>
            <w:r w:rsidRPr="00000720">
              <w:rPr>
                <w:rStyle w:val="a9"/>
                <w:noProof/>
              </w:rPr>
              <w:t>、设计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445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430B45" w14:textId="7EF2149B" w:rsidR="009F721F" w:rsidRDefault="009F721F">
          <w:r>
            <w:rPr>
              <w:b/>
              <w:bCs/>
              <w:lang w:val="zh-CN"/>
            </w:rPr>
            <w:fldChar w:fldCharType="end"/>
          </w:r>
        </w:p>
      </w:sdtContent>
    </w:sdt>
    <w:p w14:paraId="25C32F87" w14:textId="722DB422" w:rsidR="00D40013" w:rsidRDefault="00D40013">
      <w:pPr>
        <w:widowControl/>
        <w:jc w:val="left"/>
      </w:pPr>
      <w:r>
        <w:br w:type="page"/>
      </w:r>
    </w:p>
    <w:p w14:paraId="691D4AE9" w14:textId="49C146F0" w:rsidR="00D63246" w:rsidRDefault="00A65E25" w:rsidP="009124C8">
      <w:pPr>
        <w:pStyle w:val="1"/>
      </w:pPr>
      <w:bookmarkStart w:id="1" w:name="_Toc42445486"/>
      <w:r>
        <w:rPr>
          <w:rFonts w:hint="eastAsia"/>
        </w:rPr>
        <w:lastRenderedPageBreak/>
        <w:t>1</w:t>
      </w:r>
      <w:r>
        <w:rPr>
          <w:rFonts w:hint="eastAsia"/>
        </w:rPr>
        <w:t>、数据格式</w:t>
      </w:r>
      <w:bookmarkEnd w:id="1"/>
    </w:p>
    <w:p w14:paraId="16CB367D" w14:textId="7A8BDA47" w:rsidR="00BA1CCC" w:rsidRDefault="00FA38C3" w:rsidP="009124C8">
      <w:pPr>
        <w:pStyle w:val="2"/>
      </w:pPr>
      <w:r>
        <w:tab/>
      </w:r>
      <w:bookmarkStart w:id="2" w:name="_Toc42445487"/>
      <w:r>
        <w:t>1</w:t>
      </w:r>
      <w:r>
        <w:rPr>
          <w:rFonts w:hint="eastAsia"/>
        </w:rPr>
        <w:t>、ROUTE</w:t>
      </w:r>
      <w:r w:rsidR="00CA2A91">
        <w:t>S</w:t>
      </w:r>
      <w:r>
        <w:t>.txt</w:t>
      </w:r>
      <w:bookmarkEnd w:id="2"/>
    </w:p>
    <w:p w14:paraId="2ACB21A7" w14:textId="2D1190B7" w:rsidR="00FA38C3" w:rsidRDefault="004D5A08" w:rsidP="004D5A08">
      <w:pPr>
        <w:ind w:left="840"/>
      </w:pPr>
      <w:r>
        <w:rPr>
          <w:rFonts w:hint="eastAsia"/>
        </w:rPr>
        <w:t>每一行记录路径信息，总共</w:t>
      </w:r>
      <w:r w:rsidR="00CA2A91">
        <w:rPr>
          <w:rFonts w:hint="eastAsia"/>
        </w:rPr>
        <w:t>有四列，分别对应着公交车编号</w:t>
      </w:r>
      <w:r w:rsidR="00903896">
        <w:rPr>
          <w:rFonts w:hint="eastAsia"/>
        </w:rPr>
        <w:t>，起点编号，终点编号以及路段的长度</w:t>
      </w:r>
    </w:p>
    <w:p w14:paraId="661B1BC6" w14:textId="00D288B1" w:rsidR="009118B1" w:rsidRDefault="00903896" w:rsidP="004D5A08">
      <w:pPr>
        <w:ind w:left="420" w:firstLine="420"/>
      </w:pPr>
      <w:r>
        <w:rPr>
          <w:rFonts w:hint="eastAsia"/>
        </w:rPr>
        <w:t>文件格式如下：</w:t>
      </w:r>
    </w:p>
    <w:p w14:paraId="27D2AFB7" w14:textId="25F1DBAA" w:rsidR="00746745" w:rsidRDefault="00746745" w:rsidP="004D5A08">
      <w:pPr>
        <w:ind w:left="420" w:firstLine="420"/>
        <w:rPr>
          <w:rFonts w:hint="eastAsia"/>
        </w:rPr>
      </w:pPr>
      <w:r>
        <w:rPr>
          <w:rFonts w:hint="eastAsia"/>
        </w:rPr>
        <w:t>公交车编号</w:t>
      </w:r>
      <w:r>
        <w:rPr>
          <w:rFonts w:hint="eastAsia"/>
        </w:rPr>
        <w:t>|</w:t>
      </w:r>
      <w:r>
        <w:rPr>
          <w:rFonts w:hint="eastAsia"/>
        </w:rPr>
        <w:t>起点编号</w:t>
      </w:r>
      <w:r>
        <w:rPr>
          <w:rFonts w:hint="eastAsia"/>
        </w:rPr>
        <w:t>|</w:t>
      </w:r>
      <w:r w:rsidR="00F37B07">
        <w:rPr>
          <w:rFonts w:hint="eastAsia"/>
        </w:rPr>
        <w:t>终点编号</w:t>
      </w:r>
      <w:r w:rsidR="00F37B07">
        <w:rPr>
          <w:rFonts w:hint="eastAsia"/>
        </w:rPr>
        <w:t>|</w:t>
      </w:r>
      <w:r w:rsidR="00F37B07">
        <w:rPr>
          <w:rFonts w:hint="eastAsia"/>
        </w:rPr>
        <w:t>路段长度</w:t>
      </w:r>
    </w:p>
    <w:p w14:paraId="41358DDD" w14:textId="441E9DA1" w:rsidR="00903896" w:rsidRDefault="00CB09CE" w:rsidP="00D94694">
      <w:pPr>
        <w:ind w:left="420" w:firstLine="420"/>
      </w:pPr>
      <w:r w:rsidRPr="00CB09CE">
        <w:rPr>
          <w:noProof/>
        </w:rPr>
        <w:drawing>
          <wp:inline distT="0" distB="0" distL="0" distR="0" wp14:anchorId="6591F16B" wp14:editId="78055D20">
            <wp:extent cx="2059305" cy="1556657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b="63703"/>
                    <a:stretch/>
                  </pic:blipFill>
                  <pic:spPr bwMode="auto">
                    <a:xfrm>
                      <a:off x="0" y="0"/>
                      <a:ext cx="2090616" cy="1580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E434FF" w14:textId="77777777" w:rsidR="00FE33A6" w:rsidRDefault="00FA38C3" w:rsidP="009124C8">
      <w:pPr>
        <w:pStyle w:val="2"/>
      </w:pPr>
      <w:r>
        <w:tab/>
      </w:r>
      <w:bookmarkStart w:id="3" w:name="_Toc42445488"/>
      <w:r>
        <w:t>2</w:t>
      </w:r>
      <w:r>
        <w:rPr>
          <w:rFonts w:hint="eastAsia"/>
        </w:rPr>
        <w:t>、BUSES</w:t>
      </w:r>
      <w:r>
        <w:t>.txt</w:t>
      </w:r>
      <w:bookmarkEnd w:id="3"/>
    </w:p>
    <w:p w14:paraId="47C08587" w14:textId="0B5249C1" w:rsidR="007D50CD" w:rsidRDefault="00D94694" w:rsidP="00FE33A6">
      <w:pPr>
        <w:ind w:leftChars="400" w:left="840"/>
      </w:pPr>
      <w:r>
        <w:rPr>
          <w:rFonts w:hint="eastAsia"/>
        </w:rPr>
        <w:t>每三行记录一个公交车信息</w:t>
      </w:r>
    </w:p>
    <w:p w14:paraId="51D39C38" w14:textId="30C5B37D" w:rsidR="00D94694" w:rsidRDefault="00D94694" w:rsidP="00FE33A6">
      <w:pPr>
        <w:ind w:leftChars="400" w:left="840"/>
      </w:pPr>
      <w:r>
        <w:rPr>
          <w:rFonts w:hint="eastAsia"/>
        </w:rPr>
        <w:t>第一行</w:t>
      </w:r>
      <w:r w:rsidR="007D50CD">
        <w:rPr>
          <w:rFonts w:hint="eastAsia"/>
        </w:rPr>
        <w:t>：公交车名称</w:t>
      </w:r>
    </w:p>
    <w:p w14:paraId="2B83A17F" w14:textId="134D3F78" w:rsidR="007D50CD" w:rsidRDefault="007D50CD" w:rsidP="00FE33A6">
      <w:pPr>
        <w:ind w:leftChars="400" w:left="840"/>
      </w:pPr>
      <w:r>
        <w:rPr>
          <w:rFonts w:hint="eastAsia"/>
        </w:rPr>
        <w:t>第二行：公交车起始站点</w:t>
      </w:r>
    </w:p>
    <w:p w14:paraId="1211A7AC" w14:textId="77777777" w:rsidR="00FE33A6" w:rsidRDefault="007D50CD" w:rsidP="00FE33A6">
      <w:pPr>
        <w:ind w:leftChars="400" w:left="840"/>
      </w:pPr>
      <w:r>
        <w:rPr>
          <w:rFonts w:hint="eastAsia"/>
        </w:rPr>
        <w:t>第三行：公交车终止站点</w:t>
      </w:r>
    </w:p>
    <w:p w14:paraId="626B2B97" w14:textId="3BBB0DEA" w:rsidR="007D50CD" w:rsidRDefault="007D50CD" w:rsidP="00FE33A6">
      <w:pPr>
        <w:ind w:leftChars="400" w:left="840"/>
      </w:pPr>
      <w:r>
        <w:rPr>
          <w:rFonts w:hint="eastAsia"/>
        </w:rPr>
        <w:t>文件格式如下：</w:t>
      </w:r>
    </w:p>
    <w:p w14:paraId="696E6296" w14:textId="27D646E9" w:rsidR="007D50CD" w:rsidRDefault="007D50CD" w:rsidP="007D50CD">
      <w:pPr>
        <w:ind w:left="420" w:firstLine="420"/>
      </w:pPr>
      <w:r w:rsidRPr="007D50CD">
        <w:rPr>
          <w:noProof/>
        </w:rPr>
        <w:drawing>
          <wp:inline distT="0" distB="0" distL="0" distR="0" wp14:anchorId="7EFAE314" wp14:editId="0BAA504A">
            <wp:extent cx="1453243" cy="223667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31023" cy="2356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A58D2" w14:textId="77777777" w:rsidR="00FE33A6" w:rsidRDefault="00FA38C3" w:rsidP="009124C8">
      <w:pPr>
        <w:pStyle w:val="2"/>
      </w:pPr>
      <w:r>
        <w:tab/>
      </w:r>
      <w:bookmarkStart w:id="4" w:name="_Toc42445489"/>
      <w:r>
        <w:t>3</w:t>
      </w:r>
      <w:r>
        <w:rPr>
          <w:rFonts w:hint="eastAsia"/>
        </w:rPr>
        <w:t>、STATIONS</w:t>
      </w:r>
      <w:r>
        <w:t>.txt</w:t>
      </w:r>
      <w:bookmarkEnd w:id="4"/>
    </w:p>
    <w:p w14:paraId="10A08BCE" w14:textId="77CE7150" w:rsidR="00CB09CE" w:rsidRDefault="00CB09CE" w:rsidP="00F37B07">
      <w:pPr>
        <w:ind w:leftChars="400" w:left="840"/>
      </w:pPr>
      <w:r>
        <w:rPr>
          <w:rFonts w:hint="eastAsia"/>
        </w:rPr>
        <w:t>每一行记录一个站点</w:t>
      </w:r>
      <w:r w:rsidR="00FE33A6">
        <w:rPr>
          <w:rFonts w:hint="eastAsia"/>
        </w:rPr>
        <w:t>名称</w:t>
      </w:r>
      <w:r>
        <w:rPr>
          <w:rFonts w:hint="eastAsia"/>
        </w:rPr>
        <w:t>，其位次</w:t>
      </w:r>
      <w:r w:rsidR="004D5A08">
        <w:rPr>
          <w:rFonts w:hint="eastAsia"/>
        </w:rPr>
        <w:t>为站点的编号</w:t>
      </w:r>
      <w:r w:rsidR="004D5A08">
        <w:rPr>
          <w:rFonts w:hint="eastAsia"/>
        </w:rPr>
        <w:t>+</w:t>
      </w:r>
      <w:r w:rsidR="004D5A08">
        <w:t>1</w:t>
      </w:r>
    </w:p>
    <w:p w14:paraId="45DE022C" w14:textId="7E0B932E" w:rsidR="00FE33A6" w:rsidRDefault="00FE33A6" w:rsidP="00F37B07">
      <w:pPr>
        <w:ind w:leftChars="400" w:left="840"/>
      </w:pPr>
      <w:r>
        <w:rPr>
          <w:rFonts w:hint="eastAsia"/>
        </w:rPr>
        <w:t>文件格式如下：</w:t>
      </w:r>
    </w:p>
    <w:p w14:paraId="4326458F" w14:textId="77777777" w:rsidR="00F37B07" w:rsidRDefault="00F37B07" w:rsidP="00F37B07">
      <w:pPr>
        <w:ind w:leftChars="400" w:left="840"/>
        <w:rPr>
          <w:noProof/>
        </w:rPr>
      </w:pPr>
    </w:p>
    <w:p w14:paraId="1D1A520F" w14:textId="3D8C1C4B" w:rsidR="00FE33A6" w:rsidRDefault="00AD2249" w:rsidP="00F37B07">
      <w:pPr>
        <w:ind w:leftChars="400" w:left="840"/>
      </w:pPr>
      <w:r w:rsidRPr="00AD2249">
        <w:rPr>
          <w:noProof/>
        </w:rPr>
        <w:drawing>
          <wp:inline distT="0" distB="0" distL="0" distR="0" wp14:anchorId="5EE7BDAE" wp14:editId="5849F78A">
            <wp:extent cx="1631352" cy="2051957"/>
            <wp:effectExtent l="0" t="0" r="6985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b="51726"/>
                    <a:stretch/>
                  </pic:blipFill>
                  <pic:spPr bwMode="auto">
                    <a:xfrm>
                      <a:off x="0" y="0"/>
                      <a:ext cx="1633256" cy="20543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EB28F1" w14:textId="6D938E4B" w:rsidR="00E00345" w:rsidRDefault="00E00345" w:rsidP="009124C8">
      <w:pPr>
        <w:pStyle w:val="1"/>
      </w:pPr>
      <w:bookmarkStart w:id="5" w:name="_Toc42445490"/>
      <w:r>
        <w:rPr>
          <w:rFonts w:hint="eastAsia"/>
        </w:rPr>
        <w:t>2</w:t>
      </w:r>
      <w:r>
        <w:rPr>
          <w:rFonts w:hint="eastAsia"/>
        </w:rPr>
        <w:t>、</w:t>
      </w:r>
      <w:r w:rsidR="00E672CE">
        <w:rPr>
          <w:rFonts w:hint="eastAsia"/>
        </w:rPr>
        <w:t>整体算法描述</w:t>
      </w:r>
      <w:bookmarkEnd w:id="5"/>
    </w:p>
    <w:p w14:paraId="37FC1723" w14:textId="0873F1F5" w:rsidR="00B80DF8" w:rsidRDefault="00B80DF8" w:rsidP="00B80DF8">
      <w:pPr>
        <w:pStyle w:val="2"/>
      </w:pPr>
      <w:bookmarkStart w:id="6" w:name="_Toc42445491"/>
      <w:r>
        <w:rPr>
          <w:rFonts w:hint="eastAsia"/>
        </w:rPr>
        <w:t>自然语言描述：</w:t>
      </w:r>
      <w:bookmarkEnd w:id="6"/>
    </w:p>
    <w:p w14:paraId="6315FAB3" w14:textId="20ADD27D" w:rsidR="00F60B8C" w:rsidRDefault="00E16B6E" w:rsidP="00654D96">
      <w:pPr>
        <w:pStyle w:val="3"/>
      </w:pPr>
      <w:bookmarkStart w:id="7" w:name="_Toc42445492"/>
      <w:r>
        <w:t>2.</w:t>
      </w:r>
      <w:r w:rsidR="00F60B8C">
        <w:rPr>
          <w:rFonts w:hint="eastAsia"/>
        </w:rPr>
        <w:t>1</w:t>
      </w:r>
      <w:r w:rsidR="00F60B8C">
        <w:rPr>
          <w:rFonts w:hint="eastAsia"/>
        </w:rPr>
        <w:t>、查询公交</w:t>
      </w:r>
      <w:bookmarkEnd w:id="7"/>
    </w:p>
    <w:p w14:paraId="7A2287D2" w14:textId="4D9F2989" w:rsidR="0005490E" w:rsidRDefault="00E16B6E" w:rsidP="003D69DF">
      <w:pPr>
        <w:ind w:leftChars="200" w:left="420"/>
      </w:pPr>
      <w:bookmarkStart w:id="8" w:name="_Hlk42434483"/>
      <w:r>
        <w:t>2.</w:t>
      </w:r>
      <w:r w:rsidR="00185047">
        <w:rPr>
          <w:rFonts w:hint="eastAsia"/>
        </w:rPr>
        <w:t>1</w:t>
      </w:r>
      <w:r w:rsidR="00185047">
        <w:t>.1</w:t>
      </w:r>
      <w:r w:rsidR="00185047">
        <w:rPr>
          <w:rFonts w:hint="eastAsia"/>
        </w:rPr>
        <w:t>、</w:t>
      </w:r>
      <w:r w:rsidR="00BA2AB1">
        <w:rPr>
          <w:rFonts w:hint="eastAsia"/>
        </w:rPr>
        <w:t>根据</w:t>
      </w:r>
      <w:r w:rsidR="00185047">
        <w:rPr>
          <w:rFonts w:hint="eastAsia"/>
        </w:rPr>
        <w:t>公交名查找公交的编号</w:t>
      </w:r>
    </w:p>
    <w:p w14:paraId="52AB34E3" w14:textId="7847D96A" w:rsidR="00185047" w:rsidRDefault="00E16B6E" w:rsidP="003D69DF">
      <w:pPr>
        <w:ind w:leftChars="200" w:left="420"/>
      </w:pPr>
      <w:r>
        <w:t>2.</w:t>
      </w:r>
      <w:r w:rsidR="00A26277">
        <w:t>1</w:t>
      </w:r>
      <w:r w:rsidR="00185047">
        <w:t>.2</w:t>
      </w:r>
      <w:r w:rsidR="00185047">
        <w:rPr>
          <w:rFonts w:hint="eastAsia"/>
        </w:rPr>
        <w:t>、通过</w:t>
      </w:r>
      <w:r w:rsidR="00A26277">
        <w:rPr>
          <w:rFonts w:hint="eastAsia"/>
        </w:rPr>
        <w:t>公交编号，确定公交的起点和终点</w:t>
      </w:r>
    </w:p>
    <w:p w14:paraId="063D535B" w14:textId="1ED6A9A1" w:rsidR="00A26277" w:rsidRPr="00A26277" w:rsidRDefault="00E16B6E" w:rsidP="003D69DF">
      <w:pPr>
        <w:ind w:leftChars="200" w:left="420"/>
        <w:rPr>
          <w:rFonts w:hint="eastAsia"/>
        </w:rPr>
      </w:pPr>
      <w:r>
        <w:t>2.</w:t>
      </w:r>
      <w:r w:rsidR="00A26277">
        <w:t>1.3</w:t>
      </w:r>
      <w:r w:rsidR="00A26277">
        <w:rPr>
          <w:rFonts w:hint="eastAsia"/>
        </w:rPr>
        <w:t>、</w:t>
      </w:r>
      <w:r w:rsidR="00BA2AB1">
        <w:rPr>
          <w:rFonts w:hint="eastAsia"/>
        </w:rPr>
        <w:t>再使用深度搜索方式，查找到对应公交车的线路信息</w:t>
      </w:r>
    </w:p>
    <w:p w14:paraId="5637A2ED" w14:textId="37A7283B" w:rsidR="00F60B8C" w:rsidRDefault="00E16B6E" w:rsidP="00654D96">
      <w:pPr>
        <w:pStyle w:val="3"/>
      </w:pPr>
      <w:bookmarkStart w:id="9" w:name="_Toc42445493"/>
      <w:bookmarkEnd w:id="8"/>
      <w:r>
        <w:t>2.</w:t>
      </w:r>
      <w:r w:rsidR="00F60B8C">
        <w:rPr>
          <w:rFonts w:hint="eastAsia"/>
        </w:rPr>
        <w:t>2</w:t>
      </w:r>
      <w:r w:rsidR="00F60B8C">
        <w:rPr>
          <w:rFonts w:hint="eastAsia"/>
        </w:rPr>
        <w:t>、查询站点</w:t>
      </w:r>
      <w:bookmarkEnd w:id="9"/>
    </w:p>
    <w:p w14:paraId="22950357" w14:textId="1B3ED88A" w:rsidR="00DC10E0" w:rsidRDefault="00E16B6E" w:rsidP="003D69DF">
      <w:pPr>
        <w:ind w:leftChars="200" w:left="420"/>
      </w:pPr>
      <w:bookmarkStart w:id="10" w:name="_Hlk42434645"/>
      <w:r>
        <w:t>2.</w:t>
      </w:r>
      <w:r w:rsidR="00DC10E0">
        <w:rPr>
          <w:rFonts w:hint="eastAsia"/>
        </w:rPr>
        <w:t>2</w:t>
      </w:r>
      <w:r w:rsidR="00DC10E0">
        <w:t>.1</w:t>
      </w:r>
      <w:r w:rsidR="00DC10E0">
        <w:rPr>
          <w:rFonts w:hint="eastAsia"/>
        </w:rPr>
        <w:t>、确定站点的编号</w:t>
      </w:r>
    </w:p>
    <w:p w14:paraId="3B229BB2" w14:textId="5C4089EE" w:rsidR="00DC10E0" w:rsidRDefault="00E16B6E" w:rsidP="003D69DF">
      <w:pPr>
        <w:ind w:leftChars="200" w:left="420"/>
      </w:pPr>
      <w:r>
        <w:t>2.</w:t>
      </w:r>
      <w:r w:rsidR="00DC10E0">
        <w:rPr>
          <w:rFonts w:hint="eastAsia"/>
        </w:rPr>
        <w:t>2</w:t>
      </w:r>
      <w:r w:rsidR="00DC10E0">
        <w:t>.2</w:t>
      </w:r>
      <w:r w:rsidR="00DC10E0">
        <w:rPr>
          <w:rFonts w:hint="eastAsia"/>
        </w:rPr>
        <w:t>、先</w:t>
      </w:r>
      <w:r w:rsidR="00E22AF2">
        <w:rPr>
          <w:rFonts w:hint="eastAsia"/>
        </w:rPr>
        <w:t>将该站点的下行路线遍历，确定从该站点驶出的公交车</w:t>
      </w:r>
    </w:p>
    <w:p w14:paraId="446A9257" w14:textId="7AEA1797" w:rsidR="00E22AF2" w:rsidRDefault="00E22AF2" w:rsidP="003D69DF">
      <w:pPr>
        <w:ind w:leftChars="200" w:left="420"/>
        <w:rPr>
          <w:rFonts w:hint="eastAsia"/>
        </w:rPr>
      </w:pPr>
      <w:r>
        <w:rPr>
          <w:rFonts w:hint="eastAsia"/>
        </w:rPr>
        <w:t>2</w:t>
      </w:r>
      <w:r>
        <w:t>.</w:t>
      </w:r>
      <w:r w:rsidR="00E16B6E">
        <w:t>2.</w:t>
      </w:r>
      <w:r>
        <w:t>3</w:t>
      </w:r>
      <w:r>
        <w:rPr>
          <w:rFonts w:hint="eastAsia"/>
        </w:rPr>
        <w:t>、对所有站点的下行路线</w:t>
      </w:r>
      <w:r w:rsidR="002B3CD0">
        <w:rPr>
          <w:rFonts w:hint="eastAsia"/>
        </w:rPr>
        <w:t>进行查找，查看是否有下一站为该站点，如果是，这条线路的公交车则会驶入该站点</w:t>
      </w:r>
    </w:p>
    <w:p w14:paraId="622EF105" w14:textId="3B9FC060" w:rsidR="00F60B8C" w:rsidRDefault="00E16B6E" w:rsidP="00654D96">
      <w:pPr>
        <w:pStyle w:val="3"/>
      </w:pPr>
      <w:bookmarkStart w:id="11" w:name="_Toc42445494"/>
      <w:bookmarkEnd w:id="10"/>
      <w:r>
        <w:t>2.</w:t>
      </w:r>
      <w:r w:rsidR="00F60B8C">
        <w:rPr>
          <w:rFonts w:hint="eastAsia"/>
        </w:rPr>
        <w:t>3</w:t>
      </w:r>
      <w:r w:rsidR="00F60B8C">
        <w:rPr>
          <w:rFonts w:hint="eastAsia"/>
        </w:rPr>
        <w:t>、查询线路</w:t>
      </w:r>
      <w:bookmarkEnd w:id="11"/>
    </w:p>
    <w:p w14:paraId="09F74CA5" w14:textId="7C9F1E18" w:rsidR="006A605A" w:rsidRDefault="00E16B6E" w:rsidP="003D69DF">
      <w:pPr>
        <w:ind w:leftChars="200" w:left="420"/>
      </w:pPr>
      <w:r>
        <w:t>2.</w:t>
      </w:r>
      <w:r w:rsidR="006A605A">
        <w:t>3.</w:t>
      </w:r>
      <w:r w:rsidR="006A605A">
        <w:rPr>
          <w:rFonts w:hint="eastAsia"/>
        </w:rPr>
        <w:t>1</w:t>
      </w:r>
      <w:r w:rsidR="006A605A">
        <w:rPr>
          <w:rFonts w:hint="eastAsia"/>
        </w:rPr>
        <w:t>、</w:t>
      </w:r>
      <w:bookmarkStart w:id="12" w:name="_Hlk42434739"/>
      <w:r w:rsidR="006A605A">
        <w:rPr>
          <w:rFonts w:hint="eastAsia"/>
        </w:rPr>
        <w:t>先查询两个站点之间是否存在路径</w:t>
      </w:r>
    </w:p>
    <w:p w14:paraId="6F441F25" w14:textId="17721CCD" w:rsidR="006A605A" w:rsidRPr="00016509" w:rsidRDefault="00E16B6E" w:rsidP="003D69DF">
      <w:pPr>
        <w:ind w:leftChars="400" w:left="840"/>
      </w:pPr>
      <w:r>
        <w:t>2.</w:t>
      </w:r>
      <w:r w:rsidR="006A605A">
        <w:t>3.1</w:t>
      </w:r>
      <w:r w:rsidR="006A605A">
        <w:rPr>
          <w:rFonts w:hint="eastAsia"/>
        </w:rPr>
        <w:t>.</w:t>
      </w:r>
      <w:r w:rsidR="006A605A">
        <w:t>1</w:t>
      </w:r>
      <w:r w:rsidR="006A605A">
        <w:rPr>
          <w:rFonts w:hint="eastAsia"/>
        </w:rPr>
        <w:t>、将所有站点标志为未访问，起始站点存入</w:t>
      </w:r>
      <w:proofErr w:type="gramStart"/>
      <w:r w:rsidR="006A605A">
        <w:rPr>
          <w:rFonts w:hint="eastAsia"/>
        </w:rPr>
        <w:t>栈</w:t>
      </w:r>
      <w:proofErr w:type="gramEnd"/>
      <w:r w:rsidR="006A605A">
        <w:rPr>
          <w:rFonts w:hint="eastAsia"/>
        </w:rPr>
        <w:t>中，起始站点标志为已访问</w:t>
      </w:r>
    </w:p>
    <w:p w14:paraId="236BBA0A" w14:textId="76202254" w:rsidR="006A605A" w:rsidRDefault="00E16B6E" w:rsidP="003D69DF">
      <w:pPr>
        <w:ind w:leftChars="400" w:left="840"/>
      </w:pPr>
      <w:r>
        <w:t>2.</w:t>
      </w:r>
      <w:r w:rsidR="006A605A">
        <w:t>3.</w:t>
      </w:r>
      <w:r w:rsidR="006A605A">
        <w:rPr>
          <w:rFonts w:hint="eastAsia"/>
        </w:rPr>
        <w:t>1</w:t>
      </w:r>
      <w:r w:rsidR="006A605A">
        <w:t>.2</w:t>
      </w:r>
      <w:r w:rsidR="006A605A">
        <w:rPr>
          <w:rFonts w:hint="eastAsia"/>
        </w:rPr>
        <w:t>、采用使用深度搜索的方式，取出</w:t>
      </w:r>
      <w:proofErr w:type="gramStart"/>
      <w:r w:rsidR="006A605A">
        <w:rPr>
          <w:rFonts w:hint="eastAsia"/>
        </w:rPr>
        <w:t>栈</w:t>
      </w:r>
      <w:proofErr w:type="gramEnd"/>
      <w:r w:rsidR="006A605A">
        <w:rPr>
          <w:rFonts w:hint="eastAsia"/>
        </w:rPr>
        <w:t>顶站点搜索下一个站点，如果站点已访问，则将此忽略</w:t>
      </w:r>
    </w:p>
    <w:p w14:paraId="76CCE52D" w14:textId="12D67995" w:rsidR="006A605A" w:rsidRDefault="00E16B6E" w:rsidP="003D69DF">
      <w:pPr>
        <w:ind w:leftChars="400" w:left="840"/>
      </w:pPr>
      <w:r>
        <w:t>2.</w:t>
      </w:r>
      <w:r w:rsidR="006A605A">
        <w:t>3.</w:t>
      </w:r>
      <w:r w:rsidR="006A605A">
        <w:rPr>
          <w:rFonts w:hint="eastAsia"/>
        </w:rPr>
        <w:t>1</w:t>
      </w:r>
      <w:r w:rsidR="006A605A">
        <w:t>.3</w:t>
      </w:r>
      <w:r w:rsidR="006A605A">
        <w:rPr>
          <w:rFonts w:hint="eastAsia"/>
        </w:rPr>
        <w:t>、直到找到终止站点，或全部站点都已访问都未能找到终止站点</w:t>
      </w:r>
    </w:p>
    <w:p w14:paraId="2D80DD7E" w14:textId="12037F19" w:rsidR="006A605A" w:rsidRDefault="00E16B6E" w:rsidP="003D69DF">
      <w:pPr>
        <w:ind w:leftChars="200" w:left="420"/>
      </w:pPr>
      <w:r>
        <w:t>2.</w:t>
      </w:r>
      <w:r w:rsidR="006A605A">
        <w:t>3.2</w:t>
      </w:r>
      <w:r w:rsidR="006A605A">
        <w:rPr>
          <w:rFonts w:hint="eastAsia"/>
        </w:rPr>
        <w:t>、如果两个站点间存在路径，则查询路线，否则，将结果输出为“两站点间不存在路径”</w:t>
      </w:r>
    </w:p>
    <w:p w14:paraId="43BE0536" w14:textId="5AF10779" w:rsidR="006A605A" w:rsidRDefault="00E16B6E" w:rsidP="003D69DF">
      <w:pPr>
        <w:ind w:leftChars="400" w:left="840"/>
      </w:pPr>
      <w:r>
        <w:t>2.</w:t>
      </w:r>
      <w:r w:rsidR="006A605A">
        <w:t>3.2.1</w:t>
      </w:r>
      <w:r w:rsidR="006A605A">
        <w:rPr>
          <w:rFonts w:hint="eastAsia"/>
        </w:rPr>
        <w:t>、通过搜索，先将起始站点的各个下行路线保存至数组中</w:t>
      </w:r>
    </w:p>
    <w:p w14:paraId="6BDACBAC" w14:textId="250344A6" w:rsidR="006A605A" w:rsidRDefault="00E16B6E" w:rsidP="003D69DF">
      <w:pPr>
        <w:ind w:leftChars="400" w:left="840"/>
      </w:pPr>
      <w:r>
        <w:lastRenderedPageBreak/>
        <w:t>2.</w:t>
      </w:r>
      <w:r w:rsidR="006A605A">
        <w:t>3.</w:t>
      </w:r>
      <w:r w:rsidR="006A605A">
        <w:rPr>
          <w:rFonts w:hint="eastAsia"/>
        </w:rPr>
        <w:t>2</w:t>
      </w:r>
      <w:r w:rsidR="006A605A">
        <w:t>.2</w:t>
      </w:r>
      <w:r w:rsidR="006A605A">
        <w:rPr>
          <w:rFonts w:hint="eastAsia"/>
        </w:rPr>
        <w:t>、对于每个下行路线，进行深度搜索，每次将能通过此路线的公交车到达的所有站点入</w:t>
      </w:r>
      <w:proofErr w:type="gramStart"/>
      <w:r w:rsidR="006A605A">
        <w:rPr>
          <w:rFonts w:hint="eastAsia"/>
        </w:rPr>
        <w:t>栈</w:t>
      </w:r>
      <w:proofErr w:type="gramEnd"/>
      <w:r w:rsidR="006A605A">
        <w:rPr>
          <w:rFonts w:hint="eastAsia"/>
        </w:rPr>
        <w:t>，并将站点标志为已访问</w:t>
      </w:r>
    </w:p>
    <w:p w14:paraId="43C46445" w14:textId="43477439" w:rsidR="006A605A" w:rsidRPr="00CB3861" w:rsidRDefault="00E16B6E" w:rsidP="003D69DF">
      <w:pPr>
        <w:ind w:leftChars="400" w:left="840"/>
      </w:pPr>
      <w:r>
        <w:t>2.</w:t>
      </w:r>
      <w:r w:rsidR="006A605A">
        <w:t>3.</w:t>
      </w:r>
      <w:r w:rsidR="006A605A">
        <w:rPr>
          <w:rFonts w:hint="eastAsia"/>
        </w:rPr>
        <w:t>2</w:t>
      </w:r>
      <w:r w:rsidR="006A605A">
        <w:t>.3</w:t>
      </w:r>
      <w:r w:rsidR="006A605A">
        <w:rPr>
          <w:rFonts w:hint="eastAsia"/>
        </w:rPr>
        <w:t>、每次取出</w:t>
      </w:r>
      <w:proofErr w:type="gramStart"/>
      <w:r w:rsidR="006A605A">
        <w:rPr>
          <w:rFonts w:hint="eastAsia"/>
        </w:rPr>
        <w:t>栈</w:t>
      </w:r>
      <w:proofErr w:type="gramEnd"/>
      <w:r w:rsidR="006A605A">
        <w:rPr>
          <w:rFonts w:hint="eastAsia"/>
        </w:rPr>
        <w:t>顶站点，搜索通过此站点，能否通过最多一次换乘，而到达终止站点，如果能到达，则将该路线数据保存</w:t>
      </w:r>
    </w:p>
    <w:p w14:paraId="3B278F59" w14:textId="3B8C166A" w:rsidR="00F60B8C" w:rsidRDefault="00E16B6E" w:rsidP="00654D96">
      <w:pPr>
        <w:pStyle w:val="3"/>
      </w:pPr>
      <w:bookmarkStart w:id="13" w:name="_Toc42445495"/>
      <w:bookmarkEnd w:id="12"/>
      <w:r>
        <w:t>2.</w:t>
      </w:r>
      <w:r w:rsidR="00F60B8C">
        <w:rPr>
          <w:rFonts w:hint="eastAsia"/>
        </w:rPr>
        <w:t>4</w:t>
      </w:r>
      <w:r w:rsidR="00F60B8C">
        <w:rPr>
          <w:rFonts w:hint="eastAsia"/>
        </w:rPr>
        <w:t>、</w:t>
      </w:r>
      <w:r w:rsidR="0005490E">
        <w:rPr>
          <w:rFonts w:hint="eastAsia"/>
        </w:rPr>
        <w:t>修改信息</w:t>
      </w:r>
      <w:bookmarkEnd w:id="13"/>
    </w:p>
    <w:p w14:paraId="6C9C49B5" w14:textId="1BFB3ABF" w:rsidR="00D03E1C" w:rsidRDefault="00D03E1C" w:rsidP="003D69DF">
      <w:pPr>
        <w:ind w:leftChars="200" w:left="420"/>
      </w:pPr>
      <w:r>
        <w:rPr>
          <w:rFonts w:hint="eastAsia"/>
        </w:rPr>
        <w:t>因为文件修改类似，所以其修改方式也类似，主要将</w:t>
      </w:r>
      <w:r>
        <w:rPr>
          <w:rFonts w:hint="eastAsia"/>
        </w:rPr>
        <w:t>9</w:t>
      </w:r>
      <w:r>
        <w:rPr>
          <w:rFonts w:hint="eastAsia"/>
        </w:rPr>
        <w:t>种用于修改的函数</w:t>
      </w:r>
      <w:r w:rsidR="00695FF6">
        <w:rPr>
          <w:rFonts w:hint="eastAsia"/>
        </w:rPr>
        <w:t>分为三类，</w:t>
      </w:r>
      <w:bookmarkStart w:id="14" w:name="_Hlk42434888"/>
      <w:r w:rsidR="00695FF6">
        <w:rPr>
          <w:rFonts w:hint="eastAsia"/>
        </w:rPr>
        <w:t>添加，删除和更新</w:t>
      </w:r>
      <w:bookmarkEnd w:id="14"/>
      <w:r w:rsidR="00695FF6">
        <w:rPr>
          <w:rFonts w:hint="eastAsia"/>
        </w:rPr>
        <w:t>，而这三类修改的主要原理我使用的是通过副本来进行修改</w:t>
      </w:r>
      <w:r w:rsidR="001014FC">
        <w:rPr>
          <w:rFonts w:hint="eastAsia"/>
        </w:rPr>
        <w:t>，以下为主要修改步骤</w:t>
      </w:r>
    </w:p>
    <w:p w14:paraId="319DC427" w14:textId="50713136" w:rsidR="001014FC" w:rsidRDefault="00E16B6E" w:rsidP="003D69DF">
      <w:pPr>
        <w:ind w:leftChars="200" w:left="420"/>
      </w:pPr>
      <w:r>
        <w:t>2.</w:t>
      </w:r>
      <w:r w:rsidR="001014FC">
        <w:rPr>
          <w:rFonts w:hint="eastAsia"/>
        </w:rPr>
        <w:t>4</w:t>
      </w:r>
      <w:r w:rsidR="001014FC">
        <w:t>.1</w:t>
      </w:r>
      <w:r w:rsidR="001014FC">
        <w:rPr>
          <w:rFonts w:hint="eastAsia"/>
        </w:rPr>
        <w:t>、创建一个副本</w:t>
      </w:r>
    </w:p>
    <w:p w14:paraId="2CA1879A" w14:textId="54BAB520" w:rsidR="00F3326E" w:rsidRDefault="00E16B6E" w:rsidP="003D69DF">
      <w:pPr>
        <w:ind w:leftChars="200" w:left="420"/>
      </w:pPr>
      <w:r>
        <w:t>2.</w:t>
      </w:r>
      <w:r w:rsidR="00F3326E">
        <w:rPr>
          <w:rFonts w:hint="eastAsia"/>
        </w:rPr>
        <w:t>4</w:t>
      </w:r>
      <w:r w:rsidR="00F3326E">
        <w:t>.2</w:t>
      </w:r>
      <w:r w:rsidR="00F3326E">
        <w:rPr>
          <w:rFonts w:hint="eastAsia"/>
        </w:rPr>
        <w:t>、扫描需要更新的文件，当遇到需要修改的地方，进行适当修改</w:t>
      </w:r>
      <w:r w:rsidR="00770708">
        <w:rPr>
          <w:rFonts w:hint="eastAsia"/>
        </w:rPr>
        <w:t>，同时把数据输入进副本中</w:t>
      </w:r>
    </w:p>
    <w:p w14:paraId="50C6BB78" w14:textId="7A7D9B09" w:rsidR="006452F6" w:rsidRDefault="00E16B6E" w:rsidP="00F37B07">
      <w:pPr>
        <w:ind w:leftChars="200" w:left="420"/>
        <w:rPr>
          <w:rFonts w:hint="eastAsia"/>
        </w:rPr>
      </w:pPr>
      <w:r>
        <w:t>2.</w:t>
      </w:r>
      <w:r w:rsidR="00F3326E">
        <w:rPr>
          <w:rFonts w:hint="eastAsia"/>
        </w:rPr>
        <w:t>4</w:t>
      </w:r>
      <w:r w:rsidR="00F3326E">
        <w:t>.3</w:t>
      </w:r>
      <w:r w:rsidR="00F3326E">
        <w:rPr>
          <w:rFonts w:hint="eastAsia"/>
        </w:rPr>
        <w:t>、</w:t>
      </w:r>
      <w:r w:rsidR="007F02D0">
        <w:rPr>
          <w:rFonts w:hint="eastAsia"/>
        </w:rPr>
        <w:t>删除原文件，将副本重命名为原文件格式，删除副本</w:t>
      </w:r>
    </w:p>
    <w:p w14:paraId="1D0CB46F" w14:textId="12F2DE41" w:rsidR="00A65E25" w:rsidRDefault="009A055D" w:rsidP="009124C8">
      <w:pPr>
        <w:pStyle w:val="1"/>
      </w:pPr>
      <w:bookmarkStart w:id="15" w:name="_Toc42445496"/>
      <w:r>
        <w:t>3</w:t>
      </w:r>
      <w:r w:rsidR="00A65E25">
        <w:rPr>
          <w:rFonts w:hint="eastAsia"/>
        </w:rPr>
        <w:t>、</w:t>
      </w:r>
      <w:r w:rsidR="007D685B">
        <w:rPr>
          <w:rFonts w:hint="eastAsia"/>
        </w:rPr>
        <w:t>数据结构（读文件创建图）</w:t>
      </w:r>
      <w:bookmarkEnd w:id="15"/>
    </w:p>
    <w:p w14:paraId="0A45148C" w14:textId="09CCAA1D" w:rsidR="009E01C4" w:rsidRDefault="009E01C4" w:rsidP="009E01C4">
      <w:r>
        <w:rPr>
          <w:rFonts w:hint="eastAsia"/>
        </w:rPr>
        <w:t>3</w:t>
      </w:r>
      <w:r>
        <w:t>.1</w:t>
      </w:r>
      <w:r>
        <w:rPr>
          <w:rFonts w:hint="eastAsia"/>
        </w:rPr>
        <w:t>、存储结构：邻接表</w:t>
      </w:r>
    </w:p>
    <w:p w14:paraId="0BA6C8FF" w14:textId="55D24F50" w:rsidR="009E01C4" w:rsidRDefault="009E01C4" w:rsidP="009E01C4">
      <w:r>
        <w:rPr>
          <w:rFonts w:hint="eastAsia"/>
        </w:rPr>
        <w:t>3</w:t>
      </w:r>
      <w:r>
        <w:t>.2</w:t>
      </w:r>
      <w:r>
        <w:rPr>
          <w:rFonts w:hint="eastAsia"/>
        </w:rPr>
        <w:t>、</w:t>
      </w:r>
      <w:r w:rsidR="009D4BA9">
        <w:rPr>
          <w:rFonts w:hint="eastAsia"/>
        </w:rPr>
        <w:t>主要</w:t>
      </w:r>
      <w:r>
        <w:rPr>
          <w:rFonts w:hint="eastAsia"/>
        </w:rPr>
        <w:t>操作</w:t>
      </w:r>
      <w:r w:rsidR="00213EC9">
        <w:rPr>
          <w:rFonts w:hint="eastAsia"/>
        </w:rPr>
        <w:t>：</w:t>
      </w:r>
    </w:p>
    <w:p w14:paraId="3FB7E810" w14:textId="5E80A58B" w:rsidR="00213EC9" w:rsidRDefault="00213EC9" w:rsidP="009D4BA9">
      <w:pPr>
        <w:ind w:leftChars="200" w:left="420"/>
      </w:pPr>
      <w:r>
        <w:rPr>
          <w:rFonts w:hint="eastAsia"/>
        </w:rPr>
        <w:t>3</w:t>
      </w:r>
      <w:r>
        <w:t>.2.1</w:t>
      </w:r>
      <w:r>
        <w:rPr>
          <w:rFonts w:hint="eastAsia"/>
        </w:rPr>
        <w:t>、读取数据，获取数量信息</w:t>
      </w:r>
    </w:p>
    <w:p w14:paraId="085BC015" w14:textId="0BD4D576" w:rsidR="00213EC9" w:rsidRDefault="00213EC9" w:rsidP="009D4BA9">
      <w:pPr>
        <w:ind w:leftChars="200" w:left="420"/>
      </w:pPr>
      <w:r>
        <w:rPr>
          <w:rFonts w:hint="eastAsia"/>
        </w:rPr>
        <w:t>3</w:t>
      </w:r>
      <w:r>
        <w:t>.2.2</w:t>
      </w:r>
      <w:r>
        <w:rPr>
          <w:rFonts w:hint="eastAsia"/>
        </w:rPr>
        <w:t>、依据数量分配内存空间</w:t>
      </w:r>
    </w:p>
    <w:p w14:paraId="0C5AFDCE" w14:textId="21206CCA" w:rsidR="00AD2249" w:rsidRDefault="00213EC9" w:rsidP="009D4BA9">
      <w:pPr>
        <w:ind w:leftChars="200" w:left="420"/>
      </w:pPr>
      <w:r>
        <w:rPr>
          <w:rFonts w:hint="eastAsia"/>
        </w:rPr>
        <w:t>3</w:t>
      </w:r>
      <w:r>
        <w:t>.2.3</w:t>
      </w:r>
      <w:r>
        <w:rPr>
          <w:rFonts w:hint="eastAsia"/>
        </w:rPr>
        <w:t>、将数据加载到图中</w:t>
      </w:r>
    </w:p>
    <w:p w14:paraId="289B5472" w14:textId="77777777" w:rsidR="00E66708" w:rsidRDefault="00E66708"/>
    <w:p w14:paraId="7E25D73E" w14:textId="5E3784EA" w:rsidR="00BB2830" w:rsidRDefault="009E01C4">
      <w:r>
        <w:rPr>
          <w:rFonts w:hint="eastAsia"/>
        </w:rPr>
        <w:t>主要</w:t>
      </w:r>
      <w:r w:rsidR="00BB2830">
        <w:rPr>
          <w:rFonts w:hint="eastAsia"/>
        </w:rPr>
        <w:t>存储结构源代码如下：</w:t>
      </w:r>
    </w:p>
    <w:p w14:paraId="62130764" w14:textId="77777777" w:rsidR="00BB2830" w:rsidRDefault="00BB2830" w:rsidP="00BB283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整个公交地图的信息</w:t>
      </w:r>
    </w:p>
    <w:p w14:paraId="0F0F80B7" w14:textId="77777777" w:rsidR="00BB2830" w:rsidRDefault="00BB2830" w:rsidP="00BB283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typedef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struc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BusMap</w:t>
      </w:r>
      <w:proofErr w:type="spellEnd"/>
    </w:p>
    <w:p w14:paraId="60C9A9D8" w14:textId="77777777" w:rsidR="00BB2830" w:rsidRDefault="00BB2830" w:rsidP="00BB283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{</w:t>
      </w:r>
    </w:p>
    <w:p w14:paraId="3385BA9B" w14:textId="77777777" w:rsidR="00BB2830" w:rsidRDefault="00BB2830" w:rsidP="00BB283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Bus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 buses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公交线路数组</w:t>
      </w:r>
    </w:p>
    <w:p w14:paraId="2C549ECE" w14:textId="77777777" w:rsidR="00BB2830" w:rsidRDefault="00BB2830" w:rsidP="00BB283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Station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* stations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站点数组</w:t>
      </w:r>
    </w:p>
    <w:p w14:paraId="455D1E27" w14:textId="77777777" w:rsidR="00BB2830" w:rsidRDefault="00BB2830" w:rsidP="00BB283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station_nu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站点数</w:t>
      </w:r>
    </w:p>
    <w:p w14:paraId="205A856D" w14:textId="77777777" w:rsidR="00BB2830" w:rsidRDefault="00BB2830" w:rsidP="00BB2830">
      <w:pPr>
        <w:autoSpaceDE w:val="0"/>
        <w:autoSpaceDN w:val="0"/>
        <w:adjustRightInd w:val="0"/>
        <w:jc w:val="left"/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00FF"/>
          <w:kern w:val="0"/>
          <w:sz w:val="19"/>
          <w:szCs w:val="19"/>
        </w:rPr>
        <w:t>int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 xml:space="preserve"> </w:t>
      </w:r>
      <w:proofErr w:type="spell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bus_num</w:t>
      </w:r>
      <w:proofErr w:type="spell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hAnsiTheme="minorHAnsi" w:cs="新宋体"/>
          <w:color w:val="008000"/>
          <w:kern w:val="0"/>
          <w:sz w:val="19"/>
          <w:szCs w:val="19"/>
        </w:rPr>
        <w:t>//</w:t>
      </w:r>
      <w:r>
        <w:rPr>
          <w:rFonts w:ascii="新宋体" w:eastAsia="新宋体" w:hAnsiTheme="minorHAnsi" w:cs="新宋体" w:hint="eastAsia"/>
          <w:color w:val="008000"/>
          <w:kern w:val="0"/>
          <w:sz w:val="19"/>
          <w:szCs w:val="19"/>
        </w:rPr>
        <w:t>公交线路数</w:t>
      </w:r>
    </w:p>
    <w:p w14:paraId="0BBAC21B" w14:textId="6A037340" w:rsidR="00BB2830" w:rsidRDefault="00BB2830" w:rsidP="00BB2830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proofErr w:type="gramStart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}</w:t>
      </w:r>
      <w:proofErr w:type="spellStart"/>
      <w:r>
        <w:rPr>
          <w:rFonts w:ascii="新宋体" w:eastAsia="新宋体" w:hAnsiTheme="minorHAnsi" w:cs="新宋体"/>
          <w:color w:val="2B91AF"/>
          <w:kern w:val="0"/>
          <w:sz w:val="19"/>
          <w:szCs w:val="19"/>
        </w:rPr>
        <w:t>BusMap</w:t>
      </w:r>
      <w:proofErr w:type="spellEnd"/>
      <w:proofErr w:type="gramEnd"/>
      <w:r>
        <w:rPr>
          <w:rFonts w:ascii="新宋体" w:eastAsia="新宋体" w:hAnsiTheme="minorHAnsi" w:cs="新宋体"/>
          <w:color w:val="000000"/>
          <w:kern w:val="0"/>
          <w:sz w:val="19"/>
          <w:szCs w:val="19"/>
        </w:rPr>
        <w:t>;</w:t>
      </w:r>
    </w:p>
    <w:p w14:paraId="072147FF" w14:textId="6C1BFAA7" w:rsidR="007D685B" w:rsidRDefault="009A055D" w:rsidP="009124C8">
      <w:pPr>
        <w:pStyle w:val="1"/>
      </w:pPr>
      <w:bookmarkStart w:id="16" w:name="_Toc42445497"/>
      <w:r>
        <w:t>4</w:t>
      </w:r>
      <w:r w:rsidR="007D685B">
        <w:rPr>
          <w:rFonts w:hint="eastAsia"/>
        </w:rPr>
        <w:t>、</w:t>
      </w:r>
      <w:r w:rsidR="00EC2652" w:rsidRPr="00EC2652">
        <w:rPr>
          <w:rFonts w:hint="eastAsia"/>
        </w:rPr>
        <w:t>查询公交线路和站点信息</w:t>
      </w:r>
      <w:bookmarkEnd w:id="16"/>
    </w:p>
    <w:p w14:paraId="25C25D73" w14:textId="003990CD" w:rsidR="00A2473B" w:rsidRDefault="00837165" w:rsidP="006E42EA">
      <w:pPr>
        <w:pStyle w:val="2"/>
      </w:pPr>
      <w:bookmarkStart w:id="17" w:name="_Toc42445498"/>
      <w:r>
        <w:rPr>
          <w:rFonts w:hint="eastAsia"/>
        </w:rPr>
        <w:t>公交线路：</w:t>
      </w:r>
      <w:bookmarkEnd w:id="17"/>
    </w:p>
    <w:p w14:paraId="3B74A8B1" w14:textId="0D29C9B7" w:rsidR="009D4BA9" w:rsidRDefault="009D4BA9" w:rsidP="009D4BA9">
      <w:bookmarkStart w:id="18" w:name="_Hlk42431899"/>
      <w:r>
        <w:rPr>
          <w:rFonts w:hint="eastAsia"/>
        </w:rPr>
        <w:t>1</w:t>
      </w:r>
      <w:r>
        <w:rPr>
          <w:rFonts w:hint="eastAsia"/>
        </w:rPr>
        <w:t>、选择对应公交名</w:t>
      </w:r>
    </w:p>
    <w:p w14:paraId="172C1DFE" w14:textId="1F2E7C22" w:rsidR="009D4BA9" w:rsidRDefault="009D4BA9" w:rsidP="009D4BA9">
      <w:r>
        <w:rPr>
          <w:rFonts w:hint="eastAsia"/>
        </w:rPr>
        <w:t>2</w:t>
      </w:r>
      <w:r>
        <w:rPr>
          <w:rFonts w:hint="eastAsia"/>
        </w:rPr>
        <w:t>、点击确定后，</w:t>
      </w:r>
      <w:r w:rsidR="00281DAC">
        <w:rPr>
          <w:rFonts w:hint="eastAsia"/>
        </w:rPr>
        <w:t>文本框中立马显示数据</w:t>
      </w:r>
    </w:p>
    <w:p w14:paraId="715A08C2" w14:textId="2F4E6CD5" w:rsidR="00D4181E" w:rsidRPr="00281DAC" w:rsidRDefault="00281DAC" w:rsidP="00D4181E">
      <w:r>
        <w:rPr>
          <w:rFonts w:hint="eastAsia"/>
        </w:rPr>
        <w:t>3</w:t>
      </w:r>
      <w:r>
        <w:rPr>
          <w:rFonts w:hint="eastAsia"/>
        </w:rPr>
        <w:t>、</w:t>
      </w:r>
      <w:r w:rsidR="00D4181E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查询公交线路运行结果</w:t>
      </w:r>
    </w:p>
    <w:bookmarkEnd w:id="18"/>
    <w:p w14:paraId="2F281BCF" w14:textId="691DC6E0" w:rsidR="00D4181E" w:rsidRDefault="00736B22" w:rsidP="00D4181E">
      <w:r w:rsidRPr="00736B22">
        <w:rPr>
          <w:noProof/>
        </w:rPr>
        <w:lastRenderedPageBreak/>
        <w:drawing>
          <wp:inline distT="0" distB="0" distL="0" distR="0" wp14:anchorId="3226660D" wp14:editId="375EA777">
            <wp:extent cx="3069771" cy="1534160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6522" t="7152" r="15250" b="58080"/>
                    <a:stretch/>
                  </pic:blipFill>
                  <pic:spPr bwMode="auto">
                    <a:xfrm>
                      <a:off x="0" y="0"/>
                      <a:ext cx="3071162" cy="15348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7ED93C" w14:textId="221C62B3" w:rsidR="00736B22" w:rsidRDefault="00736B22" w:rsidP="006E42EA">
      <w:pPr>
        <w:pStyle w:val="2"/>
      </w:pPr>
      <w:bookmarkStart w:id="19" w:name="_Toc42445499"/>
      <w:r>
        <w:rPr>
          <w:rFonts w:hint="eastAsia"/>
        </w:rPr>
        <w:t>站点信息：</w:t>
      </w:r>
      <w:bookmarkEnd w:id="19"/>
    </w:p>
    <w:p w14:paraId="6E0C0B5B" w14:textId="3A8FC6E2" w:rsidR="004A75FB" w:rsidRDefault="004A75FB" w:rsidP="004A75FB">
      <w:r>
        <w:rPr>
          <w:rFonts w:hint="eastAsia"/>
        </w:rPr>
        <w:t>1</w:t>
      </w:r>
      <w:r>
        <w:rPr>
          <w:rFonts w:hint="eastAsia"/>
        </w:rPr>
        <w:t>、选择对应站点名</w:t>
      </w:r>
    </w:p>
    <w:p w14:paraId="5F1C81AA" w14:textId="77777777" w:rsidR="004A75FB" w:rsidRDefault="004A75FB" w:rsidP="004A75FB">
      <w:r>
        <w:rPr>
          <w:rFonts w:hint="eastAsia"/>
        </w:rPr>
        <w:t>2</w:t>
      </w:r>
      <w:r>
        <w:rPr>
          <w:rFonts w:hint="eastAsia"/>
        </w:rPr>
        <w:t>、点击确定后，文本框中立马显示数据</w:t>
      </w:r>
    </w:p>
    <w:p w14:paraId="2E306A3F" w14:textId="1268BBDF" w:rsidR="004A75FB" w:rsidRDefault="004A75FB" w:rsidP="00736B22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736B2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查询站点信息</w:t>
      </w:r>
      <w:r w:rsidR="00FB5704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运行结果：</w:t>
      </w:r>
    </w:p>
    <w:p w14:paraId="476B5EAC" w14:textId="3919CF3F" w:rsidR="00FB5704" w:rsidRDefault="00FB5704" w:rsidP="00736B22">
      <w:r w:rsidRPr="00FB5704">
        <w:rPr>
          <w:noProof/>
        </w:rPr>
        <w:drawing>
          <wp:inline distT="0" distB="0" distL="0" distR="0" wp14:anchorId="13AFFF43" wp14:editId="79C296A2">
            <wp:extent cx="3238500" cy="155094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5800" t="9619" r="12790" b="55238"/>
                    <a:stretch/>
                  </pic:blipFill>
                  <pic:spPr bwMode="auto">
                    <a:xfrm>
                      <a:off x="0" y="0"/>
                      <a:ext cx="3238946" cy="1551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C245F5" w14:textId="293879B1" w:rsidR="00EC2652" w:rsidRDefault="009A055D" w:rsidP="006E42EA">
      <w:pPr>
        <w:pStyle w:val="1"/>
      </w:pPr>
      <w:bookmarkStart w:id="20" w:name="_Toc42445500"/>
      <w:r>
        <w:t>5</w:t>
      </w:r>
      <w:r w:rsidR="00EC2652">
        <w:rPr>
          <w:rFonts w:hint="eastAsia"/>
        </w:rPr>
        <w:t>、</w:t>
      </w:r>
      <w:r w:rsidR="00EC2652" w:rsidRPr="00EC2652">
        <w:rPr>
          <w:rFonts w:hint="eastAsia"/>
        </w:rPr>
        <w:t>查询两站点之间的路线，找到至多换乘</w:t>
      </w:r>
      <w:r w:rsidR="00EC2652" w:rsidRPr="00EC2652">
        <w:rPr>
          <w:rFonts w:hint="eastAsia"/>
        </w:rPr>
        <w:t>1</w:t>
      </w:r>
      <w:r w:rsidR="00EC2652" w:rsidRPr="00EC2652">
        <w:rPr>
          <w:rFonts w:hint="eastAsia"/>
        </w:rPr>
        <w:t>次的路线，并输出结果</w:t>
      </w:r>
      <w:bookmarkEnd w:id="20"/>
    </w:p>
    <w:p w14:paraId="56FC0A57" w14:textId="596D4659" w:rsidR="004A75FB" w:rsidRDefault="004A75FB" w:rsidP="004A75FB">
      <w:r>
        <w:rPr>
          <w:rFonts w:hint="eastAsia"/>
        </w:rPr>
        <w:t>1</w:t>
      </w:r>
      <w:r>
        <w:rPr>
          <w:rFonts w:hint="eastAsia"/>
        </w:rPr>
        <w:t>、选择</w:t>
      </w:r>
      <w:r w:rsidR="00F5476B">
        <w:rPr>
          <w:rFonts w:hint="eastAsia"/>
        </w:rPr>
        <w:t>起点和终点</w:t>
      </w:r>
    </w:p>
    <w:p w14:paraId="1E258B84" w14:textId="77777777" w:rsidR="004A75FB" w:rsidRDefault="004A75FB" w:rsidP="004A75FB">
      <w:r>
        <w:rPr>
          <w:rFonts w:hint="eastAsia"/>
        </w:rPr>
        <w:t>2</w:t>
      </w:r>
      <w:r>
        <w:rPr>
          <w:rFonts w:hint="eastAsia"/>
        </w:rPr>
        <w:t>、点击确定后，文本框中立马显示数据</w:t>
      </w:r>
    </w:p>
    <w:p w14:paraId="395AFCE8" w14:textId="4F402DD3" w:rsidR="007C6EA3" w:rsidRPr="00F5476B" w:rsidRDefault="004A75FB" w:rsidP="00F5476B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F5476B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查询路线信息截图</w:t>
      </w:r>
    </w:p>
    <w:p w14:paraId="332594FB" w14:textId="278887C5" w:rsidR="00DB00F3" w:rsidRDefault="00343755" w:rsidP="00AB6CC5">
      <w:r w:rsidRPr="00343755">
        <w:rPr>
          <w:noProof/>
        </w:rPr>
        <w:drawing>
          <wp:inline distT="0" distB="0" distL="0" distR="0" wp14:anchorId="1B8E402A" wp14:editId="498C543D">
            <wp:extent cx="3145971" cy="143637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6625" t="10350" r="13711" b="57130"/>
                    <a:stretch/>
                  </pic:blipFill>
                  <pic:spPr bwMode="auto">
                    <a:xfrm>
                      <a:off x="0" y="0"/>
                      <a:ext cx="3146875" cy="14367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091270" w14:textId="261B39F3" w:rsidR="00EC2652" w:rsidRDefault="009A055D" w:rsidP="002A0ED0">
      <w:pPr>
        <w:pStyle w:val="1"/>
      </w:pPr>
      <w:bookmarkStart w:id="21" w:name="_Toc42445501"/>
      <w:r>
        <w:lastRenderedPageBreak/>
        <w:t>6</w:t>
      </w:r>
      <w:r w:rsidR="00EC2652">
        <w:rPr>
          <w:rFonts w:hint="eastAsia"/>
        </w:rPr>
        <w:t>、</w:t>
      </w:r>
      <w:r w:rsidR="00EC2652" w:rsidRPr="00EC2652">
        <w:rPr>
          <w:rFonts w:hint="eastAsia"/>
        </w:rPr>
        <w:t>修改</w:t>
      </w:r>
      <w:r w:rsidR="00971E49">
        <w:rPr>
          <w:rFonts w:hint="eastAsia"/>
        </w:rPr>
        <w:t>公交车、</w:t>
      </w:r>
      <w:r w:rsidR="00EC2652" w:rsidRPr="00EC2652">
        <w:rPr>
          <w:rFonts w:hint="eastAsia"/>
        </w:rPr>
        <w:t>公交线路和站点信息，保存文件</w:t>
      </w:r>
      <w:r w:rsidR="00BD454E">
        <w:rPr>
          <w:rFonts w:hint="eastAsia"/>
        </w:rPr>
        <w:t>（测试顺序为增加</w:t>
      </w:r>
      <w:r w:rsidR="00D343D1">
        <w:rPr>
          <w:rFonts w:hint="eastAsia"/>
        </w:rPr>
        <w:t>-&gt;</w:t>
      </w:r>
      <w:r w:rsidR="00D343D1">
        <w:rPr>
          <w:rFonts w:hint="eastAsia"/>
        </w:rPr>
        <w:t>更新</w:t>
      </w:r>
      <w:r w:rsidR="00D343D1">
        <w:rPr>
          <w:rFonts w:hint="eastAsia"/>
        </w:rPr>
        <w:t>-&gt;</w:t>
      </w:r>
      <w:r w:rsidR="00D343D1">
        <w:rPr>
          <w:rFonts w:hint="eastAsia"/>
        </w:rPr>
        <w:t>删除</w:t>
      </w:r>
      <w:r w:rsidR="00BD454E">
        <w:rPr>
          <w:rFonts w:hint="eastAsia"/>
        </w:rPr>
        <w:t>）</w:t>
      </w:r>
      <w:bookmarkEnd w:id="21"/>
    </w:p>
    <w:p w14:paraId="5E05CB5E" w14:textId="7A888F0D" w:rsidR="00971E49" w:rsidRDefault="006E72E6" w:rsidP="002A0ED0">
      <w:pPr>
        <w:pStyle w:val="2"/>
      </w:pPr>
      <w:bookmarkStart w:id="22" w:name="_Toc42445502"/>
      <w:r>
        <w:rPr>
          <w:rFonts w:hint="eastAsia"/>
        </w:rPr>
        <w:t>6</w:t>
      </w:r>
      <w:r>
        <w:t>.1</w:t>
      </w:r>
      <w:r>
        <w:rPr>
          <w:rFonts w:hint="eastAsia"/>
        </w:rPr>
        <w:t>、修改公交车信息：</w:t>
      </w:r>
      <w:bookmarkEnd w:id="22"/>
    </w:p>
    <w:p w14:paraId="63E4EA7E" w14:textId="4D3DFC03" w:rsidR="006E72E6" w:rsidRDefault="006E72E6" w:rsidP="002A0ED0">
      <w:pPr>
        <w:pStyle w:val="3"/>
      </w:pPr>
      <w:bookmarkStart w:id="23" w:name="_Toc42445503"/>
      <w:r>
        <w:rPr>
          <w:rFonts w:hint="eastAsia"/>
        </w:rPr>
        <w:t>6</w:t>
      </w:r>
      <w:r>
        <w:t>.1.1</w:t>
      </w:r>
      <w:r>
        <w:rPr>
          <w:rFonts w:hint="eastAsia"/>
        </w:rPr>
        <w:t>、</w:t>
      </w:r>
      <w:r w:rsidR="00D24584">
        <w:rPr>
          <w:rFonts w:hint="eastAsia"/>
        </w:rPr>
        <w:t>增加公交车</w:t>
      </w:r>
      <w:bookmarkEnd w:id="23"/>
    </w:p>
    <w:p w14:paraId="586F9434" w14:textId="70267F9F" w:rsidR="00B11359" w:rsidRDefault="00B11359" w:rsidP="00B11359">
      <w:r>
        <w:rPr>
          <w:rFonts w:hint="eastAsia"/>
        </w:rPr>
        <w:t>1</w:t>
      </w:r>
      <w:r>
        <w:rPr>
          <w:rFonts w:hint="eastAsia"/>
        </w:rPr>
        <w:t>、填写公交名、起点和终点在添加操作框中</w:t>
      </w:r>
    </w:p>
    <w:p w14:paraId="4B9567C1" w14:textId="5B6B37D6" w:rsidR="00B11359" w:rsidRDefault="00B11359" w:rsidP="00B11359">
      <w:r>
        <w:rPr>
          <w:rFonts w:hint="eastAsia"/>
        </w:rPr>
        <w:t>2</w:t>
      </w:r>
      <w:r>
        <w:rPr>
          <w:rFonts w:hint="eastAsia"/>
        </w:rPr>
        <w:t>、点击确定后，会弹出消息框显示添加</w:t>
      </w:r>
      <w:r w:rsidR="00C55D3C">
        <w:rPr>
          <w:rFonts w:hint="eastAsia"/>
        </w:rPr>
        <w:t>操作是否成功</w:t>
      </w:r>
    </w:p>
    <w:p w14:paraId="26726D9B" w14:textId="049E5633" w:rsidR="0075647A" w:rsidRPr="00C55D3C" w:rsidRDefault="00B11359" w:rsidP="00D24584">
      <w:r>
        <w:rPr>
          <w:rFonts w:hint="eastAsia"/>
        </w:rPr>
        <w:t>3</w:t>
      </w:r>
      <w:r>
        <w:rPr>
          <w:rFonts w:hint="eastAsia"/>
        </w:rPr>
        <w:t>、</w:t>
      </w:r>
      <w:r w:rsidR="0075647A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增加公交车</w:t>
      </w:r>
      <w:r w:rsidR="00C9254D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截图</w:t>
      </w:r>
      <w:r w:rsidR="00C55D3C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以及文件内截图</w:t>
      </w:r>
    </w:p>
    <w:p w14:paraId="7776658C" w14:textId="77777777" w:rsidR="00C55D3C" w:rsidRDefault="00C9254D" w:rsidP="00D24584">
      <w:pPr>
        <w:rPr>
          <w:noProof/>
        </w:rPr>
      </w:pPr>
      <w:r w:rsidRPr="00C9254D">
        <w:rPr>
          <w:noProof/>
        </w:rPr>
        <w:drawing>
          <wp:inline distT="0" distB="0" distL="0" distR="0" wp14:anchorId="627DC0E6" wp14:editId="5AC1F350">
            <wp:extent cx="2683329" cy="1624818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7047" t="12333" r="7902"/>
                    <a:stretch/>
                  </pic:blipFill>
                  <pic:spPr bwMode="auto">
                    <a:xfrm>
                      <a:off x="0" y="0"/>
                      <a:ext cx="2755954" cy="16687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2093F6" w14:textId="1422A64C" w:rsidR="007C1337" w:rsidRDefault="00C55D3C" w:rsidP="00D24584">
      <w:pPr>
        <w:rPr>
          <w:rFonts w:hint="eastAsia"/>
        </w:rPr>
      </w:pPr>
      <w:r w:rsidRPr="007C1337">
        <w:rPr>
          <w:noProof/>
        </w:rPr>
        <w:drawing>
          <wp:inline distT="0" distB="0" distL="0" distR="0" wp14:anchorId="40A7E5C1" wp14:editId="0425FFCC">
            <wp:extent cx="1996440" cy="1420495"/>
            <wp:effectExtent l="0" t="0" r="381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818" t="58833" r="-818" b="1075"/>
                    <a:stretch/>
                  </pic:blipFill>
                  <pic:spPr bwMode="auto">
                    <a:xfrm>
                      <a:off x="0" y="0"/>
                      <a:ext cx="1996440" cy="14204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B60A67" w14:textId="297E245E" w:rsidR="006E72E6" w:rsidRDefault="006E72E6" w:rsidP="002A0ED0">
      <w:pPr>
        <w:pStyle w:val="3"/>
        <w:rPr>
          <w:kern w:val="0"/>
        </w:rPr>
      </w:pPr>
      <w:bookmarkStart w:id="24" w:name="_Toc42445504"/>
      <w:r>
        <w:rPr>
          <w:rFonts w:hint="eastAsia"/>
        </w:rPr>
        <w:t>6</w:t>
      </w:r>
      <w:r>
        <w:t>.1.2</w:t>
      </w:r>
      <w:r>
        <w:rPr>
          <w:rFonts w:hint="eastAsia"/>
        </w:rPr>
        <w:t>、</w:t>
      </w:r>
      <w:r w:rsidR="00D24584">
        <w:rPr>
          <w:rFonts w:hint="eastAsia"/>
        </w:rPr>
        <w:t>删除</w:t>
      </w:r>
      <w:r w:rsidR="00D24584">
        <w:rPr>
          <w:rFonts w:hint="eastAsia"/>
          <w:kern w:val="0"/>
        </w:rPr>
        <w:t>公交车</w:t>
      </w:r>
      <w:bookmarkEnd w:id="24"/>
    </w:p>
    <w:p w14:paraId="557E6DD0" w14:textId="5A6AE20B" w:rsidR="003D35FA" w:rsidRDefault="003D35FA" w:rsidP="003D35FA">
      <w:r>
        <w:rPr>
          <w:rFonts w:hint="eastAsia"/>
        </w:rPr>
        <w:t>1</w:t>
      </w:r>
      <w:r>
        <w:rPr>
          <w:rFonts w:hint="eastAsia"/>
        </w:rPr>
        <w:t>、选择公交名</w:t>
      </w:r>
    </w:p>
    <w:p w14:paraId="6E47A6CA" w14:textId="77777777" w:rsidR="003D35FA" w:rsidRDefault="003D35FA" w:rsidP="003D35FA">
      <w:r>
        <w:rPr>
          <w:rFonts w:hint="eastAsia"/>
        </w:rPr>
        <w:t>2</w:t>
      </w:r>
      <w:r>
        <w:rPr>
          <w:rFonts w:hint="eastAsia"/>
        </w:rPr>
        <w:t>、点击确定后，会弹出消息框显示添加操作是否成功</w:t>
      </w:r>
    </w:p>
    <w:p w14:paraId="43132DA3" w14:textId="77777777" w:rsidR="003D35FA" w:rsidRDefault="003D35FA" w:rsidP="00BC2CFB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删除公交车截图以及文件内截图</w:t>
      </w:r>
    </w:p>
    <w:p w14:paraId="51051D6D" w14:textId="6E0EA66A" w:rsidR="00D42A6B" w:rsidRPr="003D35FA" w:rsidRDefault="00D42A6B" w:rsidP="00BC2CFB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D42A6B">
        <w:rPr>
          <w:noProof/>
        </w:rPr>
        <w:drawing>
          <wp:inline distT="0" distB="0" distL="0" distR="0" wp14:anchorId="0DCA677B" wp14:editId="1451F1AE">
            <wp:extent cx="2973694" cy="11811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26022" cy="12018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634BF" w14:textId="769530D0" w:rsidR="00D42A6B" w:rsidRDefault="00D42A6B" w:rsidP="00BC2CFB">
      <w:r w:rsidRPr="00D42A6B">
        <w:rPr>
          <w:noProof/>
        </w:rPr>
        <w:lastRenderedPageBreak/>
        <w:drawing>
          <wp:inline distT="0" distB="0" distL="0" distR="0" wp14:anchorId="547E9B17" wp14:editId="0469EDFB">
            <wp:extent cx="1851660" cy="165898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45842"/>
                    <a:stretch/>
                  </pic:blipFill>
                  <pic:spPr bwMode="auto">
                    <a:xfrm>
                      <a:off x="0" y="0"/>
                      <a:ext cx="1851820" cy="16591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9C6226" w14:textId="3D17F09F" w:rsidR="006E72E6" w:rsidRDefault="006E72E6" w:rsidP="002A0ED0">
      <w:pPr>
        <w:pStyle w:val="3"/>
      </w:pPr>
      <w:bookmarkStart w:id="25" w:name="_Toc42445505"/>
      <w:r>
        <w:rPr>
          <w:rFonts w:hint="eastAsia"/>
        </w:rPr>
        <w:t>6</w:t>
      </w:r>
      <w:r>
        <w:t>.1.3</w:t>
      </w:r>
      <w:r>
        <w:rPr>
          <w:rFonts w:hint="eastAsia"/>
        </w:rPr>
        <w:t>、更新公交车</w:t>
      </w:r>
      <w:bookmarkEnd w:id="25"/>
    </w:p>
    <w:p w14:paraId="1CB013AA" w14:textId="55273861" w:rsidR="00DB4206" w:rsidRDefault="00DB4206" w:rsidP="00DB4206">
      <w:r>
        <w:rPr>
          <w:rFonts w:hint="eastAsia"/>
        </w:rPr>
        <w:t>1</w:t>
      </w:r>
      <w:r>
        <w:rPr>
          <w:rFonts w:hint="eastAsia"/>
        </w:rPr>
        <w:t>、填写原来的和想修改的公交名、起点和终点在操作框中</w:t>
      </w:r>
    </w:p>
    <w:p w14:paraId="29EF1B0E" w14:textId="7063BC67" w:rsidR="00DB4206" w:rsidRDefault="00DB4206" w:rsidP="00DB4206">
      <w:r>
        <w:rPr>
          <w:rFonts w:hint="eastAsia"/>
        </w:rPr>
        <w:t>2</w:t>
      </w:r>
      <w:r>
        <w:rPr>
          <w:rFonts w:hint="eastAsia"/>
        </w:rPr>
        <w:t>、点击确定后，会弹出消息框显示</w:t>
      </w:r>
      <w:r w:rsidR="00C54407">
        <w:rPr>
          <w:rFonts w:hint="eastAsia"/>
        </w:rPr>
        <w:t>更新</w:t>
      </w:r>
      <w:r>
        <w:rPr>
          <w:rFonts w:hint="eastAsia"/>
        </w:rPr>
        <w:t>操作是否成功</w:t>
      </w:r>
    </w:p>
    <w:p w14:paraId="2470A15B" w14:textId="0B0C2407" w:rsidR="00343755" w:rsidRPr="00343755" w:rsidRDefault="00DB4206" w:rsidP="00BC2CFB">
      <w:pP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C54407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更新公交车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截图以及文件内截图</w:t>
      </w:r>
    </w:p>
    <w:p w14:paraId="296BE915" w14:textId="6D139CBB" w:rsidR="007C1337" w:rsidRDefault="00920EA8" w:rsidP="00BC2CFB">
      <w:r w:rsidRPr="00920EA8">
        <w:rPr>
          <w:noProof/>
        </w:rPr>
        <w:drawing>
          <wp:inline distT="0" distB="0" distL="0" distR="0" wp14:anchorId="4DE16A10" wp14:editId="4B2EBF43">
            <wp:extent cx="3873927" cy="204025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6529" t="39582" b="14187"/>
                    <a:stretch/>
                  </pic:blipFill>
                  <pic:spPr bwMode="auto">
                    <a:xfrm>
                      <a:off x="0" y="0"/>
                      <a:ext cx="3875080" cy="2040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EA1BB0" w14:textId="0A959C8B" w:rsidR="00920EA8" w:rsidRDefault="00920EA8" w:rsidP="00BC2CFB">
      <w:r w:rsidRPr="00920EA8">
        <w:rPr>
          <w:noProof/>
        </w:rPr>
        <w:drawing>
          <wp:inline distT="0" distB="0" distL="0" distR="0" wp14:anchorId="28A3292F" wp14:editId="7BFCF199">
            <wp:extent cx="1706351" cy="3086100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731434" cy="3131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F8F73D" w14:textId="6AC1A32B" w:rsidR="006E72E6" w:rsidRDefault="006E72E6" w:rsidP="002A0ED0">
      <w:pPr>
        <w:pStyle w:val="2"/>
      </w:pPr>
      <w:bookmarkStart w:id="26" w:name="_Toc42445506"/>
      <w:r>
        <w:rPr>
          <w:rFonts w:hint="eastAsia"/>
        </w:rPr>
        <w:lastRenderedPageBreak/>
        <w:t>6</w:t>
      </w:r>
      <w:r>
        <w:t>.2</w:t>
      </w:r>
      <w:r>
        <w:rPr>
          <w:rFonts w:hint="eastAsia"/>
        </w:rPr>
        <w:t>、修改公交线路信息：</w:t>
      </w:r>
      <w:bookmarkEnd w:id="26"/>
    </w:p>
    <w:p w14:paraId="06DB8AB8" w14:textId="5B6C4514" w:rsidR="0075647A" w:rsidRDefault="006E72E6" w:rsidP="00D87303">
      <w:pPr>
        <w:pStyle w:val="3"/>
      </w:pPr>
      <w:bookmarkStart w:id="27" w:name="_Toc42445507"/>
      <w:r>
        <w:rPr>
          <w:rFonts w:hint="eastAsia"/>
        </w:rPr>
        <w:t>6</w:t>
      </w:r>
      <w:r>
        <w:t>.2.1</w:t>
      </w:r>
      <w:r>
        <w:rPr>
          <w:rFonts w:hint="eastAsia"/>
        </w:rPr>
        <w:t>、</w:t>
      </w:r>
      <w:r w:rsidR="00D24584">
        <w:rPr>
          <w:rFonts w:hint="eastAsia"/>
        </w:rPr>
        <w:t>增加</w:t>
      </w:r>
      <w:r>
        <w:rPr>
          <w:rFonts w:hint="eastAsia"/>
        </w:rPr>
        <w:t>公交线路</w:t>
      </w:r>
      <w:bookmarkEnd w:id="27"/>
    </w:p>
    <w:p w14:paraId="3058CE32" w14:textId="6C067E4E" w:rsidR="00C54407" w:rsidRDefault="00C54407" w:rsidP="00C54407">
      <w:r>
        <w:t>1</w:t>
      </w:r>
      <w:r>
        <w:rPr>
          <w:rFonts w:hint="eastAsia"/>
        </w:rPr>
        <w:t>、填写路径对应数据</w:t>
      </w:r>
    </w:p>
    <w:p w14:paraId="59EB33D9" w14:textId="77777777" w:rsidR="00C54407" w:rsidRDefault="00C54407" w:rsidP="00C54407">
      <w:r>
        <w:t>2</w:t>
      </w:r>
      <w:r>
        <w:rPr>
          <w:rFonts w:hint="eastAsia"/>
        </w:rPr>
        <w:t>、点击确定后，会弹出消息框显示添加操作是否成功</w:t>
      </w:r>
    </w:p>
    <w:p w14:paraId="2F30E3F3" w14:textId="3F61CA51" w:rsidR="00C54407" w:rsidRDefault="00C54407" w:rsidP="00C54407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t>3</w:t>
      </w:r>
      <w:r>
        <w:rPr>
          <w:rFonts w:hint="eastAsia"/>
        </w:rPr>
        <w:t>、</w:t>
      </w:r>
      <w:r w:rsidR="00D675D2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增加公交线路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截图以及文件内截图</w:t>
      </w:r>
    </w:p>
    <w:p w14:paraId="04BC11A0" w14:textId="2FE0B035" w:rsidR="0075647A" w:rsidRDefault="005F6825" w:rsidP="00BC2CFB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5F6825">
        <w:rPr>
          <w:noProof/>
        </w:rPr>
        <w:drawing>
          <wp:inline distT="0" distB="0" distL="0" distR="0" wp14:anchorId="02DFE17B" wp14:editId="276DDE37">
            <wp:extent cx="5151566" cy="3322608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51566" cy="3322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4A73C" w14:textId="25DECE18" w:rsidR="002943D9" w:rsidRPr="005F6825" w:rsidRDefault="002943D9" w:rsidP="00BC2CFB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 w:rsidRPr="002943D9">
        <w:rPr>
          <w:rFonts w:ascii="新宋体" w:eastAsia="新宋体" w:hAnsiTheme="minorHAnsi" w:cs="新宋体"/>
          <w:noProof/>
          <w:color w:val="000000"/>
          <w:kern w:val="0"/>
          <w:sz w:val="19"/>
          <w:szCs w:val="19"/>
        </w:rPr>
        <w:drawing>
          <wp:inline distT="0" distB="0" distL="0" distR="0" wp14:anchorId="6F954569" wp14:editId="1BDDBF36">
            <wp:extent cx="2117040" cy="176167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60025"/>
                    <a:stretch/>
                  </pic:blipFill>
                  <pic:spPr bwMode="auto">
                    <a:xfrm>
                      <a:off x="0" y="0"/>
                      <a:ext cx="2131271" cy="17735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037D90" w14:textId="24FD446C" w:rsidR="006E72E6" w:rsidRDefault="006E72E6" w:rsidP="002A0ED0">
      <w:pPr>
        <w:pStyle w:val="3"/>
      </w:pPr>
      <w:bookmarkStart w:id="28" w:name="_Toc42445508"/>
      <w:r>
        <w:rPr>
          <w:rFonts w:hint="eastAsia"/>
        </w:rPr>
        <w:t>6</w:t>
      </w:r>
      <w:r>
        <w:t>.2.2</w:t>
      </w:r>
      <w:r>
        <w:rPr>
          <w:rFonts w:hint="eastAsia"/>
        </w:rPr>
        <w:t>、</w:t>
      </w:r>
      <w:r w:rsidR="00D24584">
        <w:rPr>
          <w:rFonts w:hint="eastAsia"/>
        </w:rPr>
        <w:t>删除</w:t>
      </w:r>
      <w:r>
        <w:rPr>
          <w:rFonts w:hint="eastAsia"/>
        </w:rPr>
        <w:t>公交线路</w:t>
      </w:r>
      <w:bookmarkEnd w:id="28"/>
    </w:p>
    <w:p w14:paraId="74F13D00" w14:textId="6AE6DF99" w:rsidR="00D675D2" w:rsidRDefault="00D675D2" w:rsidP="00D675D2">
      <w:r>
        <w:t>1</w:t>
      </w:r>
      <w:r>
        <w:rPr>
          <w:rFonts w:hint="eastAsia"/>
        </w:rPr>
        <w:t>、填写需要删除路径对应数据</w:t>
      </w:r>
    </w:p>
    <w:p w14:paraId="65BE1605" w14:textId="288969B1" w:rsidR="00D675D2" w:rsidRDefault="00D675D2" w:rsidP="00D675D2">
      <w:r>
        <w:t>2</w:t>
      </w:r>
      <w:r>
        <w:rPr>
          <w:rFonts w:hint="eastAsia"/>
        </w:rPr>
        <w:t>、点击确定后，会弹出消息框显示删除操作是否成功</w:t>
      </w:r>
    </w:p>
    <w:p w14:paraId="34A7F83D" w14:textId="0567A3D0" w:rsidR="00E71760" w:rsidRPr="00461414" w:rsidRDefault="00D675D2" w:rsidP="00E13574">
      <w:pP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>
        <w:t>3</w:t>
      </w:r>
      <w:r>
        <w:rPr>
          <w:rFonts w:hint="eastAsia"/>
        </w:rPr>
        <w:t>、</w:t>
      </w:r>
      <w:r w:rsidR="00461414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删除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公交线路截图以及文件内截图</w:t>
      </w:r>
    </w:p>
    <w:p w14:paraId="052C0A10" w14:textId="692B8B7D" w:rsidR="00E71760" w:rsidRDefault="00E71760" w:rsidP="00E13574">
      <w:r w:rsidRPr="00E71760">
        <w:rPr>
          <w:noProof/>
        </w:rPr>
        <w:lastRenderedPageBreak/>
        <w:drawing>
          <wp:inline distT="0" distB="0" distL="0" distR="0" wp14:anchorId="7A6A957C" wp14:editId="46933511">
            <wp:extent cx="2971800" cy="1632195"/>
            <wp:effectExtent l="0" t="0" r="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5787" t="10102" r="10203" b="47823"/>
                    <a:stretch/>
                  </pic:blipFill>
                  <pic:spPr bwMode="auto">
                    <a:xfrm>
                      <a:off x="0" y="0"/>
                      <a:ext cx="2975165" cy="16340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CA132F" w14:textId="4B0AC9EB" w:rsidR="00E71760" w:rsidRDefault="00ED2FA3" w:rsidP="00E13574">
      <w:r w:rsidRPr="00ED2FA3">
        <w:rPr>
          <w:noProof/>
        </w:rPr>
        <w:drawing>
          <wp:inline distT="0" distB="0" distL="0" distR="0" wp14:anchorId="77F10965" wp14:editId="47CBEC0A">
            <wp:extent cx="2274570" cy="15292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68251"/>
                    <a:stretch/>
                  </pic:blipFill>
                  <pic:spPr bwMode="auto">
                    <a:xfrm>
                      <a:off x="0" y="0"/>
                      <a:ext cx="2288460" cy="15385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9D8D67" w14:textId="1440D225" w:rsidR="006E72E6" w:rsidRDefault="006E72E6" w:rsidP="002A0ED0">
      <w:pPr>
        <w:pStyle w:val="3"/>
      </w:pPr>
      <w:bookmarkStart w:id="29" w:name="_Toc42445509"/>
      <w:r>
        <w:rPr>
          <w:rFonts w:hint="eastAsia"/>
        </w:rPr>
        <w:t>6</w:t>
      </w:r>
      <w:r>
        <w:t>.2.3</w:t>
      </w:r>
      <w:r>
        <w:rPr>
          <w:rFonts w:hint="eastAsia"/>
        </w:rPr>
        <w:t>、更新公交线路</w:t>
      </w:r>
      <w:bookmarkEnd w:id="29"/>
    </w:p>
    <w:p w14:paraId="3F171F5E" w14:textId="63FF9829" w:rsidR="00461414" w:rsidRDefault="00461414" w:rsidP="00461414">
      <w:r>
        <w:t>1</w:t>
      </w:r>
      <w:r>
        <w:rPr>
          <w:rFonts w:hint="eastAsia"/>
        </w:rPr>
        <w:t>、填写需要更新的原路径和新路径数据</w:t>
      </w:r>
    </w:p>
    <w:p w14:paraId="751B41D2" w14:textId="07928CA6" w:rsidR="00461414" w:rsidRDefault="00461414" w:rsidP="00461414">
      <w:r>
        <w:t>2</w:t>
      </w:r>
      <w:r>
        <w:rPr>
          <w:rFonts w:hint="eastAsia"/>
        </w:rPr>
        <w:t>、点击确定后，会弹出消息框显示更新操作是否成功</w:t>
      </w:r>
    </w:p>
    <w:p w14:paraId="31B90BFA" w14:textId="209F5965" w:rsidR="00461414" w:rsidRPr="00461414" w:rsidRDefault="00461414" w:rsidP="00461414">
      <w:pP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</w:pPr>
      <w:r>
        <w:t>3</w:t>
      </w:r>
      <w:r>
        <w:rPr>
          <w:rFonts w:hint="eastAsia"/>
        </w:rPr>
        <w:t>、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更新公交线路截图以及文件内截图</w:t>
      </w:r>
    </w:p>
    <w:p w14:paraId="7C577B69" w14:textId="1867B448" w:rsidR="002943D9" w:rsidRDefault="006F228D" w:rsidP="00E13574">
      <w:r>
        <w:rPr>
          <w:noProof/>
        </w:rPr>
        <w:drawing>
          <wp:inline distT="0" distB="0" distL="0" distR="0" wp14:anchorId="5D7BDF3C" wp14:editId="742FD9A9">
            <wp:extent cx="3641090" cy="1577975"/>
            <wp:effectExtent l="0" t="0" r="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6108" t="52586" r="4849" b="11700"/>
                    <a:stretch/>
                  </pic:blipFill>
                  <pic:spPr bwMode="auto">
                    <a:xfrm>
                      <a:off x="0" y="0"/>
                      <a:ext cx="3641090" cy="15779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B78D6C" w14:textId="2456730E" w:rsidR="00E71760" w:rsidRDefault="00E71760" w:rsidP="00E13574">
      <w:r w:rsidRPr="00E71760">
        <w:rPr>
          <w:noProof/>
        </w:rPr>
        <w:drawing>
          <wp:inline distT="0" distB="0" distL="0" distR="0" wp14:anchorId="2388A58C" wp14:editId="4258DCDE">
            <wp:extent cx="1955165" cy="940302"/>
            <wp:effectExtent l="0" t="0" r="698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77261"/>
                    <a:stretch/>
                  </pic:blipFill>
                  <pic:spPr bwMode="auto">
                    <a:xfrm>
                      <a:off x="0" y="0"/>
                      <a:ext cx="1972135" cy="948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43A81CA" w14:textId="5238D36B" w:rsidR="006E72E6" w:rsidRDefault="006E72E6" w:rsidP="002A0ED0">
      <w:pPr>
        <w:pStyle w:val="2"/>
      </w:pPr>
      <w:bookmarkStart w:id="30" w:name="_Toc42445510"/>
      <w:r>
        <w:rPr>
          <w:rFonts w:hint="eastAsia"/>
        </w:rPr>
        <w:t>6</w:t>
      </w:r>
      <w:r>
        <w:t>.3</w:t>
      </w:r>
      <w:r>
        <w:rPr>
          <w:rFonts w:hint="eastAsia"/>
        </w:rPr>
        <w:t>、修改站点信息</w:t>
      </w:r>
      <w:bookmarkEnd w:id="30"/>
    </w:p>
    <w:p w14:paraId="2CC5063B" w14:textId="25420160" w:rsidR="006E72E6" w:rsidRDefault="006E72E6" w:rsidP="002A0ED0">
      <w:pPr>
        <w:pStyle w:val="3"/>
      </w:pPr>
      <w:bookmarkStart w:id="31" w:name="_Toc42445511"/>
      <w:r>
        <w:rPr>
          <w:rFonts w:hint="eastAsia"/>
        </w:rPr>
        <w:t>6</w:t>
      </w:r>
      <w:r>
        <w:t>.3.1</w:t>
      </w:r>
      <w:r>
        <w:rPr>
          <w:rFonts w:hint="eastAsia"/>
        </w:rPr>
        <w:t>、</w:t>
      </w:r>
      <w:r w:rsidR="00D24584">
        <w:rPr>
          <w:rFonts w:hint="eastAsia"/>
        </w:rPr>
        <w:t>增加</w:t>
      </w:r>
      <w:r w:rsidR="007C6EA3">
        <w:rPr>
          <w:rFonts w:hint="eastAsia"/>
        </w:rPr>
        <w:t>站点信息</w:t>
      </w:r>
      <w:bookmarkEnd w:id="31"/>
    </w:p>
    <w:p w14:paraId="39EE9724" w14:textId="2CEC502A" w:rsidR="006F228D" w:rsidRDefault="006F228D" w:rsidP="006F228D">
      <w:r>
        <w:t>1</w:t>
      </w:r>
      <w:r>
        <w:rPr>
          <w:rFonts w:hint="eastAsia"/>
        </w:rPr>
        <w:t>、填写需要添加的站点名称</w:t>
      </w:r>
    </w:p>
    <w:p w14:paraId="11290610" w14:textId="46D3932A" w:rsidR="006F228D" w:rsidRDefault="006F228D" w:rsidP="006F228D">
      <w:r>
        <w:lastRenderedPageBreak/>
        <w:t>2</w:t>
      </w:r>
      <w:r>
        <w:rPr>
          <w:rFonts w:hint="eastAsia"/>
        </w:rPr>
        <w:t>、点击确定后，会弹出消息框显示添加操作是否成功</w:t>
      </w:r>
    </w:p>
    <w:p w14:paraId="6DDA6050" w14:textId="7AF6959C" w:rsidR="006F228D" w:rsidRDefault="006F228D" w:rsidP="006F228D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t>3</w:t>
      </w:r>
      <w:r>
        <w:rPr>
          <w:rFonts w:hint="eastAsia"/>
        </w:rPr>
        <w:t>、</w:t>
      </w:r>
      <w:r w:rsidR="00050863"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添加站点信息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截图以及文件内截图</w:t>
      </w:r>
    </w:p>
    <w:p w14:paraId="23452ADF" w14:textId="08BEBEF1" w:rsidR="00B16AAA" w:rsidRDefault="00B16AAA" w:rsidP="00E13574">
      <w:r w:rsidRPr="00B16AAA">
        <w:rPr>
          <w:noProof/>
        </w:rPr>
        <w:drawing>
          <wp:inline distT="0" distB="0" distL="0" distR="0" wp14:anchorId="0C6CA1E1" wp14:editId="60ECA576">
            <wp:extent cx="3004457" cy="1409428"/>
            <wp:effectExtent l="0" t="0" r="5715" b="63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6418" t="9346" r="16609" b="58810"/>
                    <a:stretch/>
                  </pic:blipFill>
                  <pic:spPr bwMode="auto">
                    <a:xfrm>
                      <a:off x="0" y="0"/>
                      <a:ext cx="3004905" cy="14096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AFC9FE" w14:textId="21517370" w:rsidR="00B16AAA" w:rsidRDefault="00B16AAA" w:rsidP="00E13574">
      <w:r w:rsidRPr="00B16AAA">
        <w:rPr>
          <w:noProof/>
        </w:rPr>
        <w:drawing>
          <wp:inline distT="0" distB="0" distL="0" distR="0" wp14:anchorId="4CC65106" wp14:editId="6B63A003">
            <wp:extent cx="957580" cy="1378712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43996"/>
                    <a:stretch/>
                  </pic:blipFill>
                  <pic:spPr bwMode="auto">
                    <a:xfrm>
                      <a:off x="0" y="0"/>
                      <a:ext cx="979239" cy="1409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8CD8C2" w14:textId="28204FED" w:rsidR="006E72E6" w:rsidRDefault="006E72E6" w:rsidP="002A0ED0">
      <w:pPr>
        <w:pStyle w:val="3"/>
      </w:pPr>
      <w:bookmarkStart w:id="32" w:name="_Toc42445512"/>
      <w:r>
        <w:rPr>
          <w:rFonts w:hint="eastAsia"/>
        </w:rPr>
        <w:t>6</w:t>
      </w:r>
      <w:r>
        <w:t>.3.2</w:t>
      </w:r>
      <w:r>
        <w:rPr>
          <w:rFonts w:hint="eastAsia"/>
        </w:rPr>
        <w:t>、</w:t>
      </w:r>
      <w:r w:rsidR="00D24584">
        <w:rPr>
          <w:rFonts w:hint="eastAsia"/>
        </w:rPr>
        <w:t>删除</w:t>
      </w:r>
      <w:r w:rsidR="007C6EA3">
        <w:rPr>
          <w:rFonts w:hint="eastAsia"/>
        </w:rPr>
        <w:t>站点信息</w:t>
      </w:r>
      <w:bookmarkEnd w:id="32"/>
    </w:p>
    <w:p w14:paraId="2B6DE6E1" w14:textId="34F4A7FE" w:rsidR="00050863" w:rsidRDefault="00050863" w:rsidP="00050863">
      <w:r>
        <w:t>1</w:t>
      </w:r>
      <w:r>
        <w:rPr>
          <w:rFonts w:hint="eastAsia"/>
        </w:rPr>
        <w:t>、选择需要删除的站点名称</w:t>
      </w:r>
    </w:p>
    <w:p w14:paraId="323F105E" w14:textId="3726E0F0" w:rsidR="00050863" w:rsidRDefault="00050863" w:rsidP="00050863">
      <w:r>
        <w:t>2</w:t>
      </w:r>
      <w:r>
        <w:rPr>
          <w:rFonts w:hint="eastAsia"/>
        </w:rPr>
        <w:t>、点击确定后，会弹出消息框显示删除操作是否成功</w:t>
      </w:r>
    </w:p>
    <w:p w14:paraId="3863BCB1" w14:textId="5AF23402" w:rsidR="00050863" w:rsidRDefault="00050863" w:rsidP="00050863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t>3</w:t>
      </w:r>
      <w:r>
        <w:rPr>
          <w:rFonts w:hint="eastAsia"/>
        </w:rPr>
        <w:t>、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删除站点信息截图以及文件内截图</w:t>
      </w:r>
    </w:p>
    <w:p w14:paraId="378B47D3" w14:textId="24C3B39B" w:rsidR="000F6878" w:rsidRDefault="000F6878" w:rsidP="00E13574">
      <w:r w:rsidRPr="000F6878">
        <w:rPr>
          <w:noProof/>
        </w:rPr>
        <w:drawing>
          <wp:inline distT="0" distB="0" distL="0" distR="0" wp14:anchorId="3682F163" wp14:editId="2D8609C1">
            <wp:extent cx="2911929" cy="1218838"/>
            <wp:effectExtent l="0" t="0" r="3175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26831" t="32991" r="17952" b="39340"/>
                    <a:stretch/>
                  </pic:blipFill>
                  <pic:spPr bwMode="auto">
                    <a:xfrm>
                      <a:off x="0" y="0"/>
                      <a:ext cx="2912325" cy="12190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2CE09B2" w14:textId="16CBCB9B" w:rsidR="000F6878" w:rsidRDefault="00BD454E" w:rsidP="00E13574">
      <w:r w:rsidRPr="00BD454E">
        <w:rPr>
          <w:noProof/>
        </w:rPr>
        <w:drawing>
          <wp:inline distT="0" distB="0" distL="0" distR="0" wp14:anchorId="234EC883" wp14:editId="166FA4F6">
            <wp:extent cx="1681480" cy="1183022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72183"/>
                    <a:stretch/>
                  </pic:blipFill>
                  <pic:spPr bwMode="auto">
                    <a:xfrm>
                      <a:off x="0" y="0"/>
                      <a:ext cx="1687914" cy="11875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13843D" w14:textId="776BB161" w:rsidR="006E72E6" w:rsidRDefault="006E72E6" w:rsidP="002A0ED0">
      <w:pPr>
        <w:pStyle w:val="3"/>
      </w:pPr>
      <w:bookmarkStart w:id="33" w:name="_Toc42445513"/>
      <w:r>
        <w:rPr>
          <w:rFonts w:hint="eastAsia"/>
        </w:rPr>
        <w:t>6</w:t>
      </w:r>
      <w:r>
        <w:t>.3.3</w:t>
      </w:r>
      <w:r>
        <w:rPr>
          <w:rFonts w:hint="eastAsia"/>
        </w:rPr>
        <w:t>、更新</w:t>
      </w:r>
      <w:r w:rsidR="007C6EA3">
        <w:rPr>
          <w:rFonts w:hint="eastAsia"/>
        </w:rPr>
        <w:t>站点信息</w:t>
      </w:r>
      <w:bookmarkEnd w:id="33"/>
    </w:p>
    <w:p w14:paraId="541838FF" w14:textId="235AF74F" w:rsidR="00385112" w:rsidRDefault="00385112" w:rsidP="00385112">
      <w:r>
        <w:t>1</w:t>
      </w:r>
      <w:r>
        <w:rPr>
          <w:rFonts w:hint="eastAsia"/>
        </w:rPr>
        <w:t>、选择需要更新的站点名称，填写新站点名称</w:t>
      </w:r>
    </w:p>
    <w:p w14:paraId="404F815A" w14:textId="5F2E37E8" w:rsidR="00385112" w:rsidRDefault="00385112" w:rsidP="00385112">
      <w:r>
        <w:t>2</w:t>
      </w:r>
      <w:r>
        <w:rPr>
          <w:rFonts w:hint="eastAsia"/>
        </w:rPr>
        <w:t>、点击确定后，会弹出消息框显示更新操作是否成功</w:t>
      </w:r>
    </w:p>
    <w:p w14:paraId="4522370E" w14:textId="72E94713" w:rsidR="00385112" w:rsidRDefault="00385112" w:rsidP="00385112">
      <w:pPr>
        <w:rPr>
          <w:rFonts w:ascii="新宋体" w:eastAsia="新宋体" w:hAnsiTheme="minorHAnsi" w:cs="新宋体"/>
          <w:color w:val="000000"/>
          <w:kern w:val="0"/>
          <w:sz w:val="19"/>
          <w:szCs w:val="19"/>
        </w:rPr>
      </w:pPr>
      <w:r>
        <w:t>3</w:t>
      </w:r>
      <w:r>
        <w:rPr>
          <w:rFonts w:hint="eastAsia"/>
        </w:rPr>
        <w:t>、</w:t>
      </w:r>
      <w:r>
        <w:rPr>
          <w:rFonts w:ascii="新宋体" w:eastAsia="新宋体" w:hAnsiTheme="minorHAnsi" w:cs="新宋体" w:hint="eastAsia"/>
          <w:color w:val="000000"/>
          <w:kern w:val="0"/>
          <w:sz w:val="19"/>
          <w:szCs w:val="19"/>
        </w:rPr>
        <w:t>更新站点信息截图以及文件内截图</w:t>
      </w:r>
    </w:p>
    <w:p w14:paraId="587D66A4" w14:textId="77777777" w:rsidR="00EF52CC" w:rsidRDefault="00B90DC3" w:rsidP="002D0462">
      <w:pPr>
        <w:rPr>
          <w:noProof/>
        </w:rPr>
      </w:pPr>
      <w:r w:rsidRPr="000F6878">
        <w:rPr>
          <w:noProof/>
        </w:rPr>
        <w:lastRenderedPageBreak/>
        <w:drawing>
          <wp:inline distT="0" distB="0" distL="0" distR="0" wp14:anchorId="4D94C241" wp14:editId="679DCFF9">
            <wp:extent cx="3341914" cy="149098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6625" t="52511" r="10007" b="13643"/>
                    <a:stretch/>
                  </pic:blipFill>
                  <pic:spPr bwMode="auto">
                    <a:xfrm>
                      <a:off x="0" y="0"/>
                      <a:ext cx="3342227" cy="14911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E50D77" w14:textId="430B1D14" w:rsidR="00B90DC3" w:rsidRPr="00B90DC3" w:rsidRDefault="009A055D" w:rsidP="002D0462">
      <w:pPr>
        <w:rPr>
          <w:rStyle w:val="10"/>
          <w:rFonts w:ascii="新宋体" w:eastAsia="新宋体" w:hAnsiTheme="minorHAnsi" w:cs="新宋体" w:hint="eastAsia"/>
          <w:b w:val="0"/>
          <w:bCs w:val="0"/>
          <w:color w:val="000000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606B8344" wp14:editId="1AC9994F">
            <wp:extent cx="1447165" cy="1394413"/>
            <wp:effectExtent l="0" t="0" r="63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t="63567"/>
                    <a:stretch/>
                  </pic:blipFill>
                  <pic:spPr bwMode="auto">
                    <a:xfrm>
                      <a:off x="0" y="0"/>
                      <a:ext cx="1447619" cy="1394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7CFC53" w14:textId="567591BA" w:rsidR="00D20F2E" w:rsidRPr="00E00345" w:rsidRDefault="009A055D" w:rsidP="00D20F2E">
      <w:pPr>
        <w:pStyle w:val="1"/>
        <w:rPr>
          <w:rStyle w:val="10"/>
          <w:b/>
          <w:bCs/>
        </w:rPr>
      </w:pPr>
      <w:bookmarkStart w:id="34" w:name="_Toc42445514"/>
      <w:r>
        <w:rPr>
          <w:rStyle w:val="10"/>
          <w:b/>
          <w:bCs/>
        </w:rPr>
        <w:lastRenderedPageBreak/>
        <w:t>7</w:t>
      </w:r>
      <w:r w:rsidR="00315ED3" w:rsidRPr="00E00345">
        <w:rPr>
          <w:rFonts w:hint="eastAsia"/>
          <w:b w:val="0"/>
          <w:bCs w:val="0"/>
        </w:rPr>
        <w:t>、</w:t>
      </w:r>
      <w:r w:rsidR="00315ED3" w:rsidRPr="00E00345">
        <w:rPr>
          <w:rFonts w:hint="eastAsia"/>
        </w:rPr>
        <w:t>流程图</w:t>
      </w:r>
      <w:bookmarkEnd w:id="34"/>
    </w:p>
    <w:p w14:paraId="64C97F9B" w14:textId="69D4AC16" w:rsidR="00965760" w:rsidRPr="00965760" w:rsidRDefault="00965760" w:rsidP="00DB3F69">
      <w:pPr>
        <w:pStyle w:val="2"/>
      </w:pPr>
      <w:bookmarkStart w:id="35" w:name="_Toc42445515"/>
      <w:r>
        <w:rPr>
          <w:rFonts w:hint="eastAsia"/>
        </w:rPr>
        <w:t>7</w:t>
      </w:r>
      <w:r>
        <w:t>.1</w:t>
      </w:r>
      <w:r>
        <w:rPr>
          <w:rFonts w:hint="eastAsia"/>
        </w:rPr>
        <w:t>、总流程图</w:t>
      </w:r>
      <w:bookmarkEnd w:id="35"/>
    </w:p>
    <w:p w14:paraId="453E489C" w14:textId="4A67DCAD" w:rsidR="00DB3F69" w:rsidRDefault="00D20F2E" w:rsidP="00DB3F69">
      <w:r>
        <w:object w:dxaOrig="11196" w:dyaOrig="12396" w14:anchorId="0A529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55pt;height:561.45pt" o:ole="">
            <v:imagedata r:id="rId31" o:title=""/>
          </v:shape>
          <o:OLEObject Type="Embed" ProgID="Visio.Drawing.15" ShapeID="_x0000_i1025" DrawAspect="Content" ObjectID="_1653058286" r:id="rId32"/>
        </w:object>
      </w:r>
    </w:p>
    <w:p w14:paraId="5A846552" w14:textId="2F887706" w:rsidR="003B6AAD" w:rsidRDefault="003B6AAD" w:rsidP="00D6397A">
      <w:pPr>
        <w:pStyle w:val="2"/>
      </w:pPr>
      <w:bookmarkStart w:id="36" w:name="_Toc42445516"/>
      <w:r>
        <w:rPr>
          <w:rFonts w:hint="eastAsia"/>
        </w:rPr>
        <w:lastRenderedPageBreak/>
        <w:t>7</w:t>
      </w:r>
      <w:r>
        <w:t>.2</w:t>
      </w:r>
      <w:r>
        <w:rPr>
          <w:rFonts w:hint="eastAsia"/>
        </w:rPr>
        <w:t>、查询路径流程图</w:t>
      </w:r>
      <w:bookmarkEnd w:id="36"/>
    </w:p>
    <w:p w14:paraId="214AE106" w14:textId="24C7932C" w:rsidR="00D6397A" w:rsidRDefault="00545447" w:rsidP="00545447">
      <w:r>
        <w:rPr>
          <w:rStyle w:val="10"/>
          <w:b w:val="0"/>
          <w:bCs w:val="0"/>
        </w:rPr>
        <w:object w:dxaOrig="5136" w:dyaOrig="14304" w14:anchorId="07CC90C6">
          <v:shape id="_x0000_i1077" type="#_x0000_t75" style="width:232.7pt;height:609.45pt" o:ole="">
            <v:imagedata r:id="rId33" o:title=""/>
          </v:shape>
          <o:OLEObject Type="Embed" ProgID="Visio.Drawing.15" ShapeID="_x0000_i1077" DrawAspect="Content" ObjectID="_1653058287" r:id="rId34"/>
        </w:object>
      </w:r>
    </w:p>
    <w:p w14:paraId="7FE1782F" w14:textId="77777777" w:rsidR="00545447" w:rsidRPr="00D6397A" w:rsidRDefault="00545447" w:rsidP="00545447">
      <w:pPr>
        <w:rPr>
          <w:rFonts w:hint="eastAsia"/>
        </w:rPr>
      </w:pPr>
    </w:p>
    <w:p w14:paraId="23AF74EF" w14:textId="2C447D37" w:rsidR="00D63246" w:rsidRDefault="009A055D" w:rsidP="00DB3F69">
      <w:pPr>
        <w:pStyle w:val="1"/>
        <w:rPr>
          <w:rStyle w:val="10"/>
          <w:b/>
          <w:bCs/>
        </w:rPr>
      </w:pPr>
      <w:bookmarkStart w:id="37" w:name="_Toc42445517"/>
      <w:r>
        <w:rPr>
          <w:rStyle w:val="10"/>
          <w:b/>
          <w:bCs/>
        </w:rPr>
        <w:lastRenderedPageBreak/>
        <w:t>8</w:t>
      </w:r>
      <w:r w:rsidR="00D63246" w:rsidRPr="00E00345">
        <w:rPr>
          <w:rStyle w:val="10"/>
          <w:rFonts w:hint="eastAsia"/>
          <w:b/>
          <w:bCs/>
        </w:rPr>
        <w:t>、设计总结</w:t>
      </w:r>
      <w:bookmarkEnd w:id="37"/>
    </w:p>
    <w:p w14:paraId="1CB2D1CB" w14:textId="398E6C10" w:rsidR="009529E4" w:rsidRDefault="00B707F7" w:rsidP="000F4FD7">
      <w:pPr>
        <w:ind w:firstLine="420"/>
      </w:pPr>
      <w:r>
        <w:rPr>
          <w:rFonts w:hint="eastAsia"/>
        </w:rPr>
        <w:t>这次的数据结构课程设计，是我第一次使用</w:t>
      </w:r>
      <w:r>
        <w:rPr>
          <w:rFonts w:hint="eastAsia"/>
        </w:rPr>
        <w:t>MFC</w:t>
      </w:r>
      <w:r>
        <w:rPr>
          <w:rFonts w:hint="eastAsia"/>
        </w:rPr>
        <w:t>构造公交线路图的图形化界面，</w:t>
      </w:r>
      <w:r w:rsidR="00740A5A">
        <w:rPr>
          <w:rFonts w:hint="eastAsia"/>
        </w:rPr>
        <w:t>虽然在实现过程中遇到了很多坎坷，但是在摸索中不断学习，</w:t>
      </w:r>
      <w:r w:rsidR="00515997">
        <w:rPr>
          <w:rFonts w:hint="eastAsia"/>
        </w:rPr>
        <w:t>不断进步，同时</w:t>
      </w:r>
      <w:r w:rsidR="001E3960">
        <w:rPr>
          <w:rFonts w:hint="eastAsia"/>
        </w:rPr>
        <w:t>掌握了很多关于</w:t>
      </w:r>
      <w:r w:rsidR="00740A5A">
        <w:rPr>
          <w:rFonts w:hint="eastAsia"/>
        </w:rPr>
        <w:t>构建图形化界面的知识</w:t>
      </w:r>
      <w:r w:rsidR="00515997">
        <w:rPr>
          <w:rFonts w:hint="eastAsia"/>
        </w:rPr>
        <w:t>。</w:t>
      </w:r>
      <w:r w:rsidR="00E203AA">
        <w:rPr>
          <w:rFonts w:hint="eastAsia"/>
        </w:rPr>
        <w:t>在使用一些控件的时候，从不了解到掌握，慢慢地学会之间的一些</w:t>
      </w:r>
      <w:r w:rsidR="000F4FD7">
        <w:rPr>
          <w:rFonts w:hint="eastAsia"/>
        </w:rPr>
        <w:t>函数</w:t>
      </w:r>
      <w:r w:rsidR="00E203AA">
        <w:rPr>
          <w:rFonts w:hint="eastAsia"/>
        </w:rPr>
        <w:t>，</w:t>
      </w:r>
      <w:r w:rsidR="000F4FD7">
        <w:rPr>
          <w:rFonts w:hint="eastAsia"/>
        </w:rPr>
        <w:t>然后用这些函数去实现一些自己想要实现的功能，这</w:t>
      </w:r>
      <w:r w:rsidR="00E203AA">
        <w:rPr>
          <w:rFonts w:hint="eastAsia"/>
        </w:rPr>
        <w:t>真的是种很开心的事情</w:t>
      </w:r>
      <w:r w:rsidR="000F4FD7">
        <w:rPr>
          <w:rFonts w:hint="eastAsia"/>
        </w:rPr>
        <w:t>。</w:t>
      </w:r>
    </w:p>
    <w:p w14:paraId="27D469F8" w14:textId="1D9DB12A" w:rsidR="000F4FD7" w:rsidRDefault="000F4FD7" w:rsidP="000F4FD7">
      <w:pPr>
        <w:ind w:firstLine="420"/>
      </w:pPr>
      <w:r>
        <w:rPr>
          <w:rFonts w:hint="eastAsia"/>
        </w:rPr>
        <w:t>同时，这次的主要使用的数据结构是图，然后也算重新复习了上学期《数据结构》中学习到的图的知识</w:t>
      </w:r>
      <w:r w:rsidR="00FC16D5">
        <w:rPr>
          <w:rFonts w:hint="eastAsia"/>
        </w:rPr>
        <w:t>，利用其中的一些算法，去完成本次课程设计，让自己的程序尽可能地完美</w:t>
      </w:r>
      <w:r w:rsidR="00D57AFC">
        <w:rPr>
          <w:rFonts w:hint="eastAsia"/>
        </w:rPr>
        <w:t>，不出现太多的漏洞。</w:t>
      </w:r>
    </w:p>
    <w:p w14:paraId="45A24B22" w14:textId="3F6D8E0C" w:rsidR="00D57AFC" w:rsidRPr="009529E4" w:rsidRDefault="00A01293" w:rsidP="000F4FD7">
      <w:pPr>
        <w:ind w:firstLine="420"/>
        <w:rPr>
          <w:rFonts w:hint="eastAsia"/>
        </w:rPr>
      </w:pPr>
      <w:r>
        <w:rPr>
          <w:rFonts w:hint="eastAsia"/>
        </w:rPr>
        <w:t>然后，这次也要求使用文件读写功能，让程序和数据分割开来。虽然文件读写在大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就已经学过了，但是在这次课程设计之后，我发现其中还是有很多自己不懂的部分，也通过这次课程设计</w:t>
      </w:r>
      <w:r w:rsidR="00105928">
        <w:rPr>
          <w:rFonts w:hint="eastAsia"/>
        </w:rPr>
        <w:t>系统地学习了文件读写功能，也争取在下次想要实现一些系统的时候，也能将这种思想很好地利用。</w:t>
      </w:r>
    </w:p>
    <w:sectPr w:rsidR="00D57AFC" w:rsidRPr="009529E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4B59E50" w14:textId="77777777" w:rsidR="00D32BE9" w:rsidRDefault="00D32BE9" w:rsidP="00D40013">
      <w:r>
        <w:separator/>
      </w:r>
    </w:p>
  </w:endnote>
  <w:endnote w:type="continuationSeparator" w:id="0">
    <w:p w14:paraId="48E58D61" w14:textId="77777777" w:rsidR="00D32BE9" w:rsidRDefault="00D32BE9" w:rsidP="00D400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8429E56" w14:textId="77777777" w:rsidR="00D32BE9" w:rsidRDefault="00D32BE9" w:rsidP="00D40013">
      <w:r>
        <w:separator/>
      </w:r>
    </w:p>
  </w:footnote>
  <w:footnote w:type="continuationSeparator" w:id="0">
    <w:p w14:paraId="106365B6" w14:textId="77777777" w:rsidR="00D32BE9" w:rsidRDefault="00D32BE9" w:rsidP="00D4001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3969"/>
    <w:rsid w:val="00016509"/>
    <w:rsid w:val="00050863"/>
    <w:rsid w:val="0005490E"/>
    <w:rsid w:val="000D65CA"/>
    <w:rsid w:val="000E2E39"/>
    <w:rsid w:val="000F4FD7"/>
    <w:rsid w:val="000F6878"/>
    <w:rsid w:val="001014FC"/>
    <w:rsid w:val="00105928"/>
    <w:rsid w:val="00133E7C"/>
    <w:rsid w:val="00185047"/>
    <w:rsid w:val="001C2330"/>
    <w:rsid w:val="001D02F2"/>
    <w:rsid w:val="001E3960"/>
    <w:rsid w:val="00213EC9"/>
    <w:rsid w:val="00222069"/>
    <w:rsid w:val="00281DAC"/>
    <w:rsid w:val="002943D9"/>
    <w:rsid w:val="002A0ED0"/>
    <w:rsid w:val="002B3CD0"/>
    <w:rsid w:val="002D0462"/>
    <w:rsid w:val="00315ED3"/>
    <w:rsid w:val="00343755"/>
    <w:rsid w:val="00385112"/>
    <w:rsid w:val="003A5EB6"/>
    <w:rsid w:val="003B6AAD"/>
    <w:rsid w:val="003D35FA"/>
    <w:rsid w:val="003D69DF"/>
    <w:rsid w:val="003F3A58"/>
    <w:rsid w:val="00402F55"/>
    <w:rsid w:val="0046013C"/>
    <w:rsid w:val="00461414"/>
    <w:rsid w:val="004A75FB"/>
    <w:rsid w:val="004C5037"/>
    <w:rsid w:val="004D5A08"/>
    <w:rsid w:val="005041A0"/>
    <w:rsid w:val="00515997"/>
    <w:rsid w:val="00525906"/>
    <w:rsid w:val="00545447"/>
    <w:rsid w:val="00570452"/>
    <w:rsid w:val="005F6825"/>
    <w:rsid w:val="005F7CE4"/>
    <w:rsid w:val="006033EC"/>
    <w:rsid w:val="006452F6"/>
    <w:rsid w:val="00654D96"/>
    <w:rsid w:val="0068179C"/>
    <w:rsid w:val="00695FF6"/>
    <w:rsid w:val="006A605A"/>
    <w:rsid w:val="006E42EA"/>
    <w:rsid w:val="006E72E6"/>
    <w:rsid w:val="006F228D"/>
    <w:rsid w:val="00715635"/>
    <w:rsid w:val="00736B22"/>
    <w:rsid w:val="00740A5A"/>
    <w:rsid w:val="00746745"/>
    <w:rsid w:val="0075647A"/>
    <w:rsid w:val="00770708"/>
    <w:rsid w:val="007C1337"/>
    <w:rsid w:val="007C6EA3"/>
    <w:rsid w:val="007D50CD"/>
    <w:rsid w:val="007D685B"/>
    <w:rsid w:val="007E424D"/>
    <w:rsid w:val="007F02D0"/>
    <w:rsid w:val="00837165"/>
    <w:rsid w:val="0084513F"/>
    <w:rsid w:val="00903896"/>
    <w:rsid w:val="009118B1"/>
    <w:rsid w:val="009124C8"/>
    <w:rsid w:val="00917703"/>
    <w:rsid w:val="00920EA8"/>
    <w:rsid w:val="009529E4"/>
    <w:rsid w:val="00965760"/>
    <w:rsid w:val="00971E49"/>
    <w:rsid w:val="009A055D"/>
    <w:rsid w:val="009D4BA9"/>
    <w:rsid w:val="009E01C4"/>
    <w:rsid w:val="009F721F"/>
    <w:rsid w:val="00A01293"/>
    <w:rsid w:val="00A054F8"/>
    <w:rsid w:val="00A2473B"/>
    <w:rsid w:val="00A26277"/>
    <w:rsid w:val="00A33B10"/>
    <w:rsid w:val="00A62C5E"/>
    <w:rsid w:val="00A65E25"/>
    <w:rsid w:val="00A8063D"/>
    <w:rsid w:val="00AB6CC5"/>
    <w:rsid w:val="00AD2249"/>
    <w:rsid w:val="00AD345E"/>
    <w:rsid w:val="00AE060E"/>
    <w:rsid w:val="00AF0CA3"/>
    <w:rsid w:val="00B11359"/>
    <w:rsid w:val="00B16AAA"/>
    <w:rsid w:val="00B707F7"/>
    <w:rsid w:val="00B77340"/>
    <w:rsid w:val="00B80DF8"/>
    <w:rsid w:val="00B90DC3"/>
    <w:rsid w:val="00BA1CCC"/>
    <w:rsid w:val="00BA2AB1"/>
    <w:rsid w:val="00BB2830"/>
    <w:rsid w:val="00BC2CFB"/>
    <w:rsid w:val="00BC3F65"/>
    <w:rsid w:val="00BD454E"/>
    <w:rsid w:val="00C54407"/>
    <w:rsid w:val="00C55D3C"/>
    <w:rsid w:val="00C9254D"/>
    <w:rsid w:val="00CA2A91"/>
    <w:rsid w:val="00CB09CE"/>
    <w:rsid w:val="00CB3861"/>
    <w:rsid w:val="00CE357A"/>
    <w:rsid w:val="00D03E1C"/>
    <w:rsid w:val="00D20F2E"/>
    <w:rsid w:val="00D24584"/>
    <w:rsid w:val="00D31D4A"/>
    <w:rsid w:val="00D32BE9"/>
    <w:rsid w:val="00D343D1"/>
    <w:rsid w:val="00D40013"/>
    <w:rsid w:val="00D4181E"/>
    <w:rsid w:val="00D42A6B"/>
    <w:rsid w:val="00D57AFC"/>
    <w:rsid w:val="00D63246"/>
    <w:rsid w:val="00D6397A"/>
    <w:rsid w:val="00D63E05"/>
    <w:rsid w:val="00D675D2"/>
    <w:rsid w:val="00D87303"/>
    <w:rsid w:val="00D93CB3"/>
    <w:rsid w:val="00D94694"/>
    <w:rsid w:val="00D955B4"/>
    <w:rsid w:val="00DB00F3"/>
    <w:rsid w:val="00DB3F69"/>
    <w:rsid w:val="00DB4206"/>
    <w:rsid w:val="00DC10E0"/>
    <w:rsid w:val="00E00345"/>
    <w:rsid w:val="00E054D5"/>
    <w:rsid w:val="00E13574"/>
    <w:rsid w:val="00E16B6E"/>
    <w:rsid w:val="00E203AA"/>
    <w:rsid w:val="00E22AF2"/>
    <w:rsid w:val="00E66708"/>
    <w:rsid w:val="00E672CE"/>
    <w:rsid w:val="00E71760"/>
    <w:rsid w:val="00EC2652"/>
    <w:rsid w:val="00ED2FA3"/>
    <w:rsid w:val="00EF52CC"/>
    <w:rsid w:val="00F26543"/>
    <w:rsid w:val="00F3326E"/>
    <w:rsid w:val="00F37B07"/>
    <w:rsid w:val="00F5476B"/>
    <w:rsid w:val="00F60B8C"/>
    <w:rsid w:val="00F83969"/>
    <w:rsid w:val="00FA38C3"/>
    <w:rsid w:val="00FB5704"/>
    <w:rsid w:val="00FC16D5"/>
    <w:rsid w:val="00FC67C1"/>
    <w:rsid w:val="00FE33A6"/>
    <w:rsid w:val="00FF50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C030FAE"/>
  <w14:defaultImageDpi w14:val="32767"/>
  <w15:chartTrackingRefBased/>
  <w15:docId w15:val="{9FC1DCF9-1A9B-4BC1-9D6D-2A3DA9D411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8511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9124C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124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124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A0ED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400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4001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40013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40013"/>
    <w:rPr>
      <w:sz w:val="18"/>
      <w:szCs w:val="18"/>
    </w:rPr>
  </w:style>
  <w:style w:type="paragraph" w:styleId="a7">
    <w:name w:val="Date"/>
    <w:basedOn w:val="a"/>
    <w:next w:val="a"/>
    <w:link w:val="a8"/>
    <w:uiPriority w:val="99"/>
    <w:semiHidden/>
    <w:unhideWhenUsed/>
    <w:rsid w:val="006E72E6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6E72E6"/>
    <w:rPr>
      <w:rFonts w:ascii="Times New Roman" w:eastAsia="宋体" w:hAnsi="Times New Roman" w:cs="Times New Roman"/>
      <w:szCs w:val="24"/>
    </w:rPr>
  </w:style>
  <w:style w:type="character" w:customStyle="1" w:styleId="10">
    <w:name w:val="标题 1 字符"/>
    <w:basedOn w:val="a0"/>
    <w:link w:val="1"/>
    <w:uiPriority w:val="9"/>
    <w:rsid w:val="009124C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124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124C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A0ED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9F721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9F721F"/>
  </w:style>
  <w:style w:type="paragraph" w:styleId="TOC2">
    <w:name w:val="toc 2"/>
    <w:basedOn w:val="a"/>
    <w:next w:val="a"/>
    <w:autoRedefine/>
    <w:uiPriority w:val="39"/>
    <w:unhideWhenUsed/>
    <w:rsid w:val="009F721F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9F721F"/>
    <w:pPr>
      <w:ind w:leftChars="400" w:left="840"/>
    </w:pPr>
  </w:style>
  <w:style w:type="character" w:styleId="a9">
    <w:name w:val="Hyperlink"/>
    <w:basedOn w:val="a0"/>
    <w:uiPriority w:val="99"/>
    <w:unhideWhenUsed/>
    <w:rsid w:val="009F721F"/>
    <w:rPr>
      <w:color w:val="0563C1" w:themeColor="hyperlink"/>
      <w:u w:val="single"/>
    </w:rPr>
  </w:style>
  <w:style w:type="paragraph" w:styleId="TOC7">
    <w:name w:val="toc 7"/>
    <w:basedOn w:val="a"/>
    <w:next w:val="a"/>
    <w:autoRedefine/>
    <w:uiPriority w:val="39"/>
    <w:unhideWhenUsed/>
    <w:rsid w:val="00D6397A"/>
    <w:pPr>
      <w:ind w:leftChars="1200" w:left="252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8709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1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3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package" Target="embeddings/Microsoft_Visio_Drawing1.vsdx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6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Drawing.vsdx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F34390-2DB1-4298-BDCA-40CBAC02D0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</TotalTime>
  <Pages>15</Pages>
  <Words>822</Words>
  <Characters>4688</Characters>
  <Application>Microsoft Office Word</Application>
  <DocSecurity>0</DocSecurity>
  <Lines>39</Lines>
  <Paragraphs>10</Paragraphs>
  <ScaleCrop>false</ScaleCrop>
  <Company/>
  <LinksUpToDate>false</LinksUpToDate>
  <CharactersWithSpaces>5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阮 新伟</dc:creator>
  <cp:keywords/>
  <dc:description/>
  <cp:lastModifiedBy>阮 新伟</cp:lastModifiedBy>
  <cp:revision>7</cp:revision>
  <dcterms:created xsi:type="dcterms:W3CDTF">2020-06-06T16:21:00Z</dcterms:created>
  <dcterms:modified xsi:type="dcterms:W3CDTF">2020-06-07T10:05:00Z</dcterms:modified>
</cp:coreProperties>
</file>